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4AD" w:rsidRPr="00710E57" w:rsidRDefault="003404AD" w:rsidP="003404AD">
      <w:pPr>
        <w:rPr>
          <w:b/>
          <w:bCs/>
          <w:iCs/>
        </w:rPr>
      </w:pPr>
    </w:p>
    <w:p w:rsidR="003404AD" w:rsidRDefault="003404AD" w:rsidP="003404AD">
      <w:pPr>
        <w:rPr>
          <w:rStyle w:val="af2"/>
        </w:rPr>
      </w:pPr>
      <w:r w:rsidRPr="00436AAC">
        <w:rPr>
          <w:rStyle w:val="af2"/>
          <w:rFonts w:hint="eastAsia"/>
        </w:rPr>
        <w:t>Windows Phone</w:t>
      </w:r>
      <w:r>
        <w:rPr>
          <w:rStyle w:val="af2"/>
          <w:rFonts w:hint="eastAsia"/>
        </w:rPr>
        <w:t xml:space="preserve"> Mango</w:t>
      </w:r>
      <w:r w:rsidRPr="00436AAC">
        <w:rPr>
          <w:rStyle w:val="af2"/>
          <w:rFonts w:hint="eastAsia"/>
        </w:rPr>
        <w:t>编程实践</w:t>
      </w:r>
    </w:p>
    <w:p w:rsidR="003404AD" w:rsidRDefault="003404AD" w:rsidP="003404AD">
      <w:pPr>
        <w:rPr>
          <w:b/>
          <w:i/>
        </w:rPr>
      </w:pPr>
      <w:r w:rsidRPr="00D87C1D">
        <w:rPr>
          <w:rFonts w:hint="eastAsia"/>
          <w:b/>
          <w:i/>
        </w:rPr>
        <w:t>Windows Phone Mango Programming Practice</w:t>
      </w:r>
    </w:p>
    <w:p w:rsidR="00710E57" w:rsidRPr="00710E57" w:rsidRDefault="00710E57" w:rsidP="003654C4">
      <w:pPr>
        <w:rPr>
          <w:rStyle w:val="a8"/>
          <w:b w:val="0"/>
          <w:bCs w:val="0"/>
        </w:rPr>
      </w:pPr>
    </w:p>
    <w:p w:rsidR="00AA61C2" w:rsidRDefault="001729F8" w:rsidP="00365628">
      <w:r>
        <w:rPr>
          <w:rFonts w:hint="eastAsia"/>
        </w:rPr>
        <w:t>第二</w:t>
      </w:r>
      <w:r w:rsidR="00AA61C2">
        <w:rPr>
          <w:rFonts w:hint="eastAsia"/>
        </w:rPr>
        <w:t>篇</w:t>
      </w:r>
      <w:r w:rsidR="00AA61C2">
        <w:rPr>
          <w:rFonts w:hint="eastAsia"/>
        </w:rPr>
        <w:t xml:space="preserve">  </w:t>
      </w:r>
      <w:r>
        <w:rPr>
          <w:rFonts w:hint="eastAsia"/>
        </w:rPr>
        <w:t>Silverlight</w:t>
      </w:r>
      <w:r>
        <w:rPr>
          <w:rFonts w:hint="eastAsia"/>
        </w:rPr>
        <w:t>交互</w:t>
      </w:r>
      <w:r w:rsidR="00AA61C2">
        <w:rPr>
          <w:rFonts w:hint="eastAsia"/>
        </w:rPr>
        <w:t>篇</w:t>
      </w:r>
    </w:p>
    <w:p w:rsidR="001476E7" w:rsidRDefault="00221793" w:rsidP="00FC6FC7">
      <w:pPr>
        <w:pStyle w:val="1"/>
      </w:pPr>
      <w:r>
        <w:rPr>
          <w:rFonts w:hint="eastAsia"/>
        </w:rPr>
        <w:t>数据存储</w:t>
      </w:r>
    </w:p>
    <w:p w:rsidR="00F05F29" w:rsidRDefault="00F05F29" w:rsidP="003654C4"/>
    <w:p w:rsidR="004B09E8" w:rsidRDefault="004B09E8">
      <w:r>
        <w:br w:type="page"/>
      </w:r>
    </w:p>
    <w:p w:rsidR="003654C4" w:rsidRDefault="003654C4" w:rsidP="003654C4">
      <w:bookmarkStart w:id="0" w:name="_Toc298496674"/>
      <w:bookmarkStart w:id="1" w:name="_Toc299740208"/>
    </w:p>
    <w:p w:rsidR="00354693" w:rsidRDefault="00D55CC3" w:rsidP="00FC6FC7">
      <w:pPr>
        <w:pStyle w:val="2"/>
      </w:pPr>
      <w:r>
        <w:rPr>
          <w:rFonts w:hint="eastAsia"/>
        </w:rPr>
        <w:t>独立存储</w:t>
      </w:r>
      <w:bookmarkEnd w:id="0"/>
      <w:bookmarkEnd w:id="1"/>
    </w:p>
    <w:p w:rsidR="004620D9" w:rsidRPr="004620D9" w:rsidRDefault="004620D9" w:rsidP="00FC6FC7">
      <w:pPr>
        <w:pStyle w:val="3"/>
      </w:pPr>
      <w:bookmarkStart w:id="2" w:name="_Toc298496675"/>
      <w:bookmarkStart w:id="3" w:name="_Toc299740209"/>
      <w:r>
        <w:rPr>
          <w:rFonts w:hint="eastAsia"/>
        </w:rPr>
        <w:t>概述</w:t>
      </w:r>
      <w:bookmarkEnd w:id="2"/>
      <w:bookmarkEnd w:id="3"/>
    </w:p>
    <w:p w:rsidR="00DA0A41" w:rsidRDefault="00CC4CFF" w:rsidP="00626382">
      <w:pPr>
        <w:ind w:firstLineChars="200" w:firstLine="420"/>
      </w:pPr>
      <w:r>
        <w:t>独立存储</w:t>
      </w:r>
      <w:r w:rsidR="00FC017F">
        <w:rPr>
          <w:rFonts w:hint="eastAsia"/>
        </w:rPr>
        <w:t>（</w:t>
      </w:r>
      <w:r w:rsidR="00FC017F" w:rsidRPr="00FC017F">
        <w:rPr>
          <w:b/>
        </w:rPr>
        <w:t>isolated storage</w:t>
      </w:r>
      <w:r w:rsidR="00FC017F">
        <w:rPr>
          <w:rFonts w:hint="eastAsia"/>
        </w:rPr>
        <w:t>）</w:t>
      </w:r>
      <w:r w:rsidR="00DA0A41" w:rsidRPr="00DA0A41">
        <w:t>应用程序可以</w:t>
      </w:r>
      <w:r>
        <w:rPr>
          <w:rFonts w:hint="eastAsia"/>
        </w:rPr>
        <w:t>使用独立存储功能</w:t>
      </w:r>
      <w:r w:rsidR="00DA0A41" w:rsidRPr="00DA0A41">
        <w:t>创建和维护本地存储</w:t>
      </w:r>
      <w:r>
        <w:rPr>
          <w:rFonts w:hint="eastAsia"/>
        </w:rPr>
        <w:t>。</w:t>
      </w:r>
      <w:r w:rsidR="00DA0A41" w:rsidRPr="00DA0A41">
        <w:t>所有</w:t>
      </w:r>
      <w:r w:rsidR="00DA0A41" w:rsidRPr="00DA0A41">
        <w:t xml:space="preserve"> I/O </w:t>
      </w:r>
      <w:r>
        <w:t>操作</w:t>
      </w:r>
      <w:r>
        <w:rPr>
          <w:rFonts w:hint="eastAsia"/>
        </w:rPr>
        <w:t>限制于</w:t>
      </w:r>
      <w:r w:rsidR="00DA0A41" w:rsidRPr="00DA0A41">
        <w:t>独立存储</w:t>
      </w:r>
      <w:r>
        <w:rPr>
          <w:rFonts w:hint="eastAsia"/>
        </w:rPr>
        <w:t>区</w:t>
      </w:r>
      <w:r w:rsidR="00DA0A41" w:rsidRPr="00DA0A41">
        <w:t>，</w:t>
      </w:r>
      <w:r>
        <w:rPr>
          <w:rFonts w:hint="eastAsia"/>
        </w:rPr>
        <w:t>且</w:t>
      </w:r>
      <w:r w:rsidR="00DA0A41" w:rsidRPr="00DA0A41">
        <w:t>不能直接访问底层操作系统的文件系统。</w:t>
      </w:r>
      <w:r>
        <w:rPr>
          <w:rFonts w:hint="eastAsia"/>
        </w:rPr>
        <w:t>此设计有</w:t>
      </w:r>
      <w:r w:rsidR="00DA0A41" w:rsidRPr="00DA0A41">
        <w:t>助于</w:t>
      </w:r>
      <w:r>
        <w:rPr>
          <w:rFonts w:hint="eastAsia"/>
        </w:rPr>
        <w:t>提高</w:t>
      </w:r>
      <w:r w:rsidR="00DA0A41" w:rsidRPr="00DA0A41">
        <w:t>安全</w:t>
      </w:r>
      <w:r>
        <w:rPr>
          <w:rFonts w:hint="eastAsia"/>
        </w:rPr>
        <w:t>性</w:t>
      </w:r>
      <w:r>
        <w:t>，并防止未经授权的访问</w:t>
      </w:r>
      <w:r w:rsidR="00DA0A41" w:rsidRPr="00DA0A41">
        <w:t>损坏</w:t>
      </w:r>
      <w:r w:rsidRPr="00DA0A41">
        <w:t>数据</w:t>
      </w:r>
      <w:r w:rsidR="00DA0A41" w:rsidRPr="00DA0A41">
        <w:t>。</w:t>
      </w:r>
    </w:p>
    <w:p w:rsidR="00CC4CFF" w:rsidRDefault="00CC4CFF" w:rsidP="00626382">
      <w:pPr>
        <w:ind w:firstLineChars="200" w:firstLine="420"/>
      </w:pPr>
      <w:r>
        <w:rPr>
          <w:rFonts w:hint="eastAsia"/>
        </w:rPr>
        <w:t>下图就是独立存储</w:t>
      </w:r>
      <w:r w:rsidR="00FC017F">
        <w:rPr>
          <w:rFonts w:hint="eastAsia"/>
        </w:rPr>
        <w:t>（</w:t>
      </w:r>
      <w:r w:rsidR="00FC017F" w:rsidRPr="00FC017F">
        <w:rPr>
          <w:b/>
        </w:rPr>
        <w:t>isolated storage</w:t>
      </w:r>
      <w:r w:rsidR="00FC017F">
        <w:rPr>
          <w:rFonts w:hint="eastAsia"/>
        </w:rPr>
        <w:t>）</w:t>
      </w:r>
      <w:r>
        <w:rPr>
          <w:rFonts w:hint="eastAsia"/>
        </w:rPr>
        <w:t>的文件结构</w:t>
      </w:r>
      <w:r w:rsidR="00FA3404">
        <w:rPr>
          <w:rFonts w:hint="eastAsia"/>
        </w:rPr>
        <w:t>，如图</w:t>
      </w:r>
      <w:r w:rsidR="00D01568">
        <w:rPr>
          <w:rFonts w:hint="eastAsia"/>
        </w:rPr>
        <w:t>6-1</w:t>
      </w:r>
      <w:r w:rsidR="00F61646">
        <w:rPr>
          <w:rFonts w:hint="eastAsia"/>
        </w:rPr>
        <w:t xml:space="preserve"> </w:t>
      </w:r>
      <w:r w:rsidR="00FA3404">
        <w:rPr>
          <w:rFonts w:hint="eastAsia"/>
        </w:rPr>
        <w:t xml:space="preserve"> </w:t>
      </w:r>
      <w:r w:rsidR="00FA3404">
        <w:rPr>
          <w:rFonts w:hint="eastAsia"/>
        </w:rPr>
        <w:t>文件结构。</w:t>
      </w:r>
    </w:p>
    <w:p w:rsidR="00FA3404" w:rsidRDefault="000C17F8" w:rsidP="00462641">
      <w:r>
        <w:object w:dxaOrig="11981" w:dyaOrig="9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54pt" o:ole="">
            <v:imagedata r:id="rId10" o:title=""/>
          </v:shape>
          <o:OLEObject Type="Embed" ProgID="Visio.Drawing.11" ShapeID="_x0000_i1025" DrawAspect="Content" ObjectID="_1376554721" r:id="rId11"/>
        </w:object>
      </w:r>
    </w:p>
    <w:p w:rsidR="00DB20E7" w:rsidRDefault="00DB20E7" w:rsidP="000F1C9E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 xml:space="preserve">6-1  </w:t>
      </w:r>
      <w:r>
        <w:rPr>
          <w:rFonts w:hint="eastAsia"/>
        </w:rPr>
        <w:t>文件结构</w:t>
      </w:r>
    </w:p>
    <w:p w:rsidR="0089116F" w:rsidRPr="00DA0A41" w:rsidRDefault="000C17F8" w:rsidP="00626382">
      <w:pPr>
        <w:ind w:firstLineChars="200" w:firstLine="420"/>
      </w:pPr>
      <w:r>
        <w:t>Windows Phone</w:t>
      </w:r>
      <w:r>
        <w:rPr>
          <w:rFonts w:hint="eastAsia"/>
        </w:rPr>
        <w:t>独立存储</w:t>
      </w:r>
      <w:r>
        <w:t>APIs</w:t>
      </w:r>
      <w:r>
        <w:rPr>
          <w:rFonts w:hint="eastAsia"/>
        </w:rPr>
        <w:t>，如表</w:t>
      </w:r>
      <w:r w:rsidR="003B2AF8">
        <w:rPr>
          <w:rFonts w:hint="eastAsia"/>
        </w:rPr>
        <w:t>6-1</w:t>
      </w:r>
      <w:r>
        <w:rPr>
          <w:rFonts w:hint="eastAsia"/>
        </w:rPr>
        <w:t xml:space="preserve"> </w:t>
      </w:r>
      <w:r>
        <w:rPr>
          <w:rFonts w:hint="eastAsia"/>
        </w:rPr>
        <w:t>独立存储</w:t>
      </w:r>
      <w:r>
        <w:rPr>
          <w:rFonts w:hint="eastAsia"/>
        </w:rPr>
        <w:t>APIs</w:t>
      </w:r>
      <w:r>
        <w:rPr>
          <w:rFonts w:hint="eastAsia"/>
        </w:rPr>
        <w:t>。</w:t>
      </w:r>
    </w:p>
    <w:tbl>
      <w:tblPr>
        <w:tblW w:w="4553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5669"/>
        <w:gridCol w:w="3402"/>
      </w:tblGrid>
      <w:tr w:rsidR="0089116F" w:rsidRPr="0089116F" w:rsidTr="006B5C39">
        <w:trPr>
          <w:trHeight w:val="499"/>
        </w:trPr>
        <w:tc>
          <w:tcPr>
            <w:tcW w:w="3125" w:type="pct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8064A2" w:fill="8064A2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jc w:val="center"/>
              <w:rPr>
                <w:rFonts w:ascii="宋体" w:eastAsia="宋体" w:hAnsi="宋体" w:cs="宋体"/>
                <w:b/>
                <w:bCs/>
                <w:color w:val="FFFFFF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b/>
                <w:bCs/>
                <w:color w:val="FFFFFF"/>
                <w:sz w:val="22"/>
                <w:szCs w:val="22"/>
              </w:rPr>
              <w:t>类和命名空间</w:t>
            </w:r>
          </w:p>
        </w:tc>
        <w:tc>
          <w:tcPr>
            <w:tcW w:w="1875" w:type="pct"/>
            <w:tcBorders>
              <w:top w:val="nil"/>
              <w:left w:val="single" w:sz="4" w:space="0" w:color="FFFFFF"/>
              <w:bottom w:val="single" w:sz="12" w:space="0" w:color="FFFFFF"/>
              <w:right w:val="nil"/>
            </w:tcBorders>
            <w:shd w:val="clear" w:color="8064A2" w:fill="8064A2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jc w:val="center"/>
              <w:rPr>
                <w:rFonts w:ascii="宋体" w:eastAsia="宋体" w:hAnsi="宋体" w:cs="宋体"/>
                <w:b/>
                <w:bCs/>
                <w:color w:val="FFFFFF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b/>
                <w:bCs/>
                <w:color w:val="FFFFFF"/>
                <w:sz w:val="22"/>
                <w:szCs w:val="22"/>
              </w:rPr>
              <w:t>作用</w:t>
            </w:r>
          </w:p>
        </w:tc>
      </w:tr>
      <w:tr w:rsidR="0089116F" w:rsidRPr="0089116F" w:rsidTr="006B5C39">
        <w:trPr>
          <w:trHeight w:val="499"/>
        </w:trPr>
        <w:tc>
          <w:tcPr>
            <w:tcW w:w="3125" w:type="pct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CCC0DA" w:fill="CCC0DA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solatedStorageException System.IO.IsolatedStorage</w:t>
            </w:r>
          </w:p>
        </w:tc>
        <w:tc>
          <w:tcPr>
            <w:tcW w:w="1875" w:type="pc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CC0DA" w:fill="CCC0DA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独立存储操作失败时引发的异常</w:t>
            </w:r>
          </w:p>
        </w:tc>
      </w:tr>
      <w:tr w:rsidR="0089116F" w:rsidRPr="0089116F" w:rsidTr="006B5C39">
        <w:trPr>
          <w:trHeight w:val="499"/>
        </w:trPr>
        <w:tc>
          <w:tcPr>
            <w:tcW w:w="3125" w:type="pct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E4DFEC" w:fill="E4DFEC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System.IO.IsolatedStorage.IsolatedStorageFile</w:t>
            </w:r>
          </w:p>
        </w:tc>
        <w:tc>
          <w:tcPr>
            <w:tcW w:w="1875" w:type="pc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4DFEC" w:fill="E4DFEC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表示文件和目录的独立存储区</w:t>
            </w:r>
          </w:p>
        </w:tc>
      </w:tr>
      <w:tr w:rsidR="0089116F" w:rsidRPr="0089116F" w:rsidTr="006B5C39">
        <w:trPr>
          <w:trHeight w:val="499"/>
        </w:trPr>
        <w:tc>
          <w:tcPr>
            <w:tcW w:w="3125" w:type="pct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CCC0DA" w:fill="CCC0DA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ystem.IO.IsolatedStorage.IsolatedStorageSettings</w:t>
            </w:r>
          </w:p>
        </w:tc>
        <w:tc>
          <w:tcPr>
            <w:tcW w:w="1875" w:type="pc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CC0DA" w:fill="CCC0DA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独立存储数据词典</w:t>
            </w:r>
          </w:p>
        </w:tc>
      </w:tr>
      <w:tr w:rsidR="0089116F" w:rsidRPr="0089116F" w:rsidTr="006B5C39">
        <w:trPr>
          <w:trHeight w:val="499"/>
        </w:trPr>
        <w:tc>
          <w:tcPr>
            <w:tcW w:w="3125" w:type="pct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E4DFEC" w:fill="E4DFEC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ystem.IO.IsolatedStorage.IsolatedFileStream</w:t>
            </w:r>
          </w:p>
        </w:tc>
        <w:tc>
          <w:tcPr>
            <w:tcW w:w="1875" w:type="pct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E4DFEC" w:fill="E4DFEC"/>
            <w:noWrap/>
            <w:vAlign w:val="center"/>
            <w:hideMark/>
          </w:tcPr>
          <w:p w:rsidR="0089116F" w:rsidRPr="0089116F" w:rsidRDefault="0089116F" w:rsidP="0089116F">
            <w:pPr>
              <w:spacing w:before="0"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以</w:t>
            </w:r>
            <w:r w:rsidRPr="0089116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文件流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形式访问存储在独立存储中的文件</w:t>
            </w:r>
          </w:p>
        </w:tc>
      </w:tr>
    </w:tbl>
    <w:p w:rsidR="00F869A5" w:rsidRDefault="000C17F8" w:rsidP="006B5C39">
      <w:pPr>
        <w:ind w:firstLineChars="200" w:firstLine="420"/>
      </w:pPr>
      <w:r>
        <w:rPr>
          <w:rFonts w:hint="eastAsia"/>
        </w:rPr>
        <w:t>表</w:t>
      </w:r>
      <w:r w:rsidR="002A7BFD">
        <w:rPr>
          <w:rFonts w:hint="eastAsia"/>
        </w:rPr>
        <w:t xml:space="preserve">6-1 </w:t>
      </w:r>
      <w:r>
        <w:rPr>
          <w:rFonts w:hint="eastAsia"/>
        </w:rPr>
        <w:t xml:space="preserve"> </w:t>
      </w:r>
      <w:r>
        <w:rPr>
          <w:rFonts w:hint="eastAsia"/>
        </w:rPr>
        <w:t>独立存储</w:t>
      </w:r>
      <w:r>
        <w:rPr>
          <w:rFonts w:hint="eastAsia"/>
        </w:rPr>
        <w:t>APIs</w:t>
      </w:r>
    </w:p>
    <w:p w:rsidR="00FC404B" w:rsidRPr="0089116F" w:rsidRDefault="00FC404B" w:rsidP="00626382">
      <w:pPr>
        <w:ind w:firstLineChars="200" w:firstLine="420"/>
      </w:pPr>
    </w:p>
    <w:p w:rsidR="008C6D5C" w:rsidRDefault="008C6D5C" w:rsidP="00FC6FC7">
      <w:pPr>
        <w:pStyle w:val="3"/>
      </w:pPr>
      <w:bookmarkStart w:id="4" w:name="_Toc298496676"/>
      <w:bookmarkStart w:id="5" w:name="_Toc299740210"/>
      <w:r>
        <w:rPr>
          <w:rFonts w:hint="eastAsia"/>
        </w:rPr>
        <w:t>最佳实践</w:t>
      </w:r>
      <w:bookmarkEnd w:id="4"/>
      <w:bookmarkEnd w:id="5"/>
    </w:p>
    <w:p w:rsidR="00EB74FB" w:rsidRDefault="00EB74FB" w:rsidP="00626382">
      <w:pPr>
        <w:ind w:firstLineChars="200" w:firstLine="420"/>
      </w:pPr>
      <w:r>
        <w:rPr>
          <w:rFonts w:hint="eastAsia"/>
        </w:rPr>
        <w:t xml:space="preserve">Windows Phone </w:t>
      </w:r>
      <w:r w:rsidR="004B5D28" w:rsidRPr="00EB74FB">
        <w:rPr>
          <w:rFonts w:hint="eastAsia"/>
        </w:rPr>
        <w:t>对于应用程序的独立存储占用的空间大小没有限制</w:t>
      </w:r>
      <w:r>
        <w:rPr>
          <w:rFonts w:hint="eastAsia"/>
        </w:rPr>
        <w:t>。因为限制应用程序使用的空间大小，可能会导致不友好的用户使用方案。</w:t>
      </w:r>
    </w:p>
    <w:p w:rsidR="008C6D5C" w:rsidRDefault="004B5D28" w:rsidP="00626382">
      <w:pPr>
        <w:ind w:firstLineChars="200" w:firstLine="420"/>
      </w:pPr>
      <w:r w:rsidRPr="00EB74FB">
        <w:rPr>
          <w:rFonts w:hint="eastAsia"/>
        </w:rPr>
        <w:t>当</w:t>
      </w:r>
      <w:r w:rsidRPr="00EB74FB">
        <w:t>卸载应用程序时，</w:t>
      </w:r>
      <w:r w:rsidRPr="00EB74FB">
        <w:rPr>
          <w:rFonts w:hint="eastAsia"/>
        </w:rPr>
        <w:t>独立存储区内的文件夹和</w:t>
      </w:r>
      <w:r w:rsidRPr="00EB74FB">
        <w:t>文件将</w:t>
      </w:r>
      <w:r w:rsidRPr="00EB74FB">
        <w:rPr>
          <w:rFonts w:hint="eastAsia"/>
        </w:rPr>
        <w:t>一并</w:t>
      </w:r>
      <w:r w:rsidRPr="00EB74FB">
        <w:t>被删除。</w:t>
      </w:r>
    </w:p>
    <w:p w:rsidR="00635174" w:rsidRDefault="00635174" w:rsidP="00626382">
      <w:pPr>
        <w:ind w:firstLineChars="200" w:firstLine="420"/>
      </w:pPr>
      <w:r>
        <w:rPr>
          <w:rFonts w:hint="eastAsia"/>
        </w:rPr>
        <w:t>管理独立存储空间</w:t>
      </w:r>
      <w:r w:rsidR="00EB74FB">
        <w:rPr>
          <w:rFonts w:hint="eastAsia"/>
        </w:rPr>
        <w:t>的最佳实践是什么</w:t>
      </w:r>
      <w:r>
        <w:rPr>
          <w:rFonts w:hint="eastAsia"/>
        </w:rPr>
        <w:t>呢？</w:t>
      </w:r>
    </w:p>
    <w:p w:rsidR="00EB74FB" w:rsidRDefault="001A7913" w:rsidP="00626382">
      <w:pPr>
        <w:ind w:firstLineChars="200" w:firstLine="420"/>
      </w:pPr>
      <w:r w:rsidRPr="001A7913">
        <w:rPr>
          <w:rFonts w:hint="eastAsia"/>
        </w:rPr>
        <w:t>对于</w:t>
      </w:r>
      <w:r w:rsidR="00EB74FB" w:rsidRPr="001A7913">
        <w:t>临时数据和文件</w:t>
      </w:r>
      <w:r>
        <w:rPr>
          <w:rFonts w:hint="eastAsia"/>
        </w:rPr>
        <w:t>而言，</w:t>
      </w:r>
      <w:r w:rsidR="00EB74FB">
        <w:t>如果您的应用程序创建的任何临时数据</w:t>
      </w:r>
      <w:r w:rsidR="00EB74FB">
        <w:rPr>
          <w:rFonts w:hint="eastAsia"/>
        </w:rPr>
        <w:t>都采用独立存储区内</w:t>
      </w:r>
      <w:r w:rsidR="00EB74FB">
        <w:t>，</w:t>
      </w:r>
      <w:r w:rsidR="00EB74FB">
        <w:rPr>
          <w:rFonts w:hint="eastAsia"/>
        </w:rPr>
        <w:t>那么要定期清除不再使用的临时数据和文件</w:t>
      </w:r>
      <w:r w:rsidR="00EB74FB">
        <w:t>。</w:t>
      </w:r>
    </w:p>
    <w:p w:rsidR="00EB74FB" w:rsidRDefault="001A7913" w:rsidP="00626382">
      <w:pPr>
        <w:ind w:firstLineChars="200" w:firstLine="420"/>
      </w:pPr>
      <w:r w:rsidRPr="001A7913">
        <w:rPr>
          <w:rFonts w:hint="eastAsia"/>
        </w:rPr>
        <w:t>对于</w:t>
      </w:r>
      <w:r w:rsidR="00EB74FB" w:rsidRPr="001A7913">
        <w:t>用户生成的数据</w:t>
      </w:r>
      <w:r>
        <w:rPr>
          <w:rFonts w:hint="eastAsia"/>
        </w:rPr>
        <w:t>而言</w:t>
      </w:r>
      <w:r w:rsidRPr="001A7913">
        <w:t>，</w:t>
      </w:r>
      <w:r>
        <w:t>如果应用程序允许用户创建</w:t>
      </w:r>
      <w:r w:rsidR="00EB74FB">
        <w:t>数据，应该</w:t>
      </w:r>
      <w:r w:rsidR="00A94635">
        <w:rPr>
          <w:rFonts w:hint="eastAsia"/>
        </w:rPr>
        <w:t>具有</w:t>
      </w:r>
      <w:r w:rsidR="00EB74FB">
        <w:t>删除数据的选项。</w:t>
      </w:r>
      <w:r w:rsidR="00C9129F">
        <w:rPr>
          <w:rFonts w:hint="eastAsia"/>
        </w:rPr>
        <w:t>比如</w:t>
      </w:r>
      <w:r w:rsidR="00EB74FB">
        <w:t>照片的应用程序，</w:t>
      </w:r>
      <w:r w:rsidR="00C9129F">
        <w:rPr>
          <w:rFonts w:hint="eastAsia"/>
        </w:rPr>
        <w:t>允许用户在拍照操作完成后删除照片</w:t>
      </w:r>
      <w:r w:rsidR="00EB74FB">
        <w:t>。可以考虑将</w:t>
      </w:r>
      <w:r w:rsidR="00B37A04">
        <w:rPr>
          <w:rFonts w:hint="eastAsia"/>
        </w:rPr>
        <w:t>文件</w:t>
      </w:r>
      <w:r w:rsidR="008579CD">
        <w:rPr>
          <w:rFonts w:hint="eastAsia"/>
        </w:rPr>
        <w:t>同步保存至云端</w:t>
      </w:r>
      <w:r w:rsidR="00EB74FB">
        <w:t>，只保留最相关的数据，减少</w:t>
      </w:r>
      <w:r w:rsidR="00B37A04">
        <w:rPr>
          <w:rFonts w:hint="eastAsia"/>
        </w:rPr>
        <w:t>文件</w:t>
      </w:r>
      <w:r w:rsidR="00EB74FB">
        <w:t>占用</w:t>
      </w:r>
      <w:r w:rsidR="00B37A04">
        <w:rPr>
          <w:rFonts w:hint="eastAsia"/>
        </w:rPr>
        <w:t>的</w:t>
      </w:r>
      <w:r w:rsidR="00EB74FB">
        <w:t>空间。例如，</w:t>
      </w:r>
      <w:r w:rsidR="00EB74FB">
        <w:t xml:space="preserve">Microsoft Outlook </w:t>
      </w:r>
      <w:r w:rsidR="00FC2BD1">
        <w:rPr>
          <w:rFonts w:hint="eastAsia"/>
        </w:rPr>
        <w:t>的</w:t>
      </w:r>
      <w:r w:rsidR="00FC2BD1">
        <w:rPr>
          <w:rFonts w:hint="eastAsia"/>
        </w:rPr>
        <w:t>Windows Phone</w:t>
      </w:r>
      <w:r w:rsidR="00FC2BD1">
        <w:rPr>
          <w:rFonts w:hint="eastAsia"/>
        </w:rPr>
        <w:t>应用程序默认</w:t>
      </w:r>
      <w:r w:rsidR="00EB74FB">
        <w:t>只</w:t>
      </w:r>
      <w:r w:rsidR="00FC2BD1">
        <w:rPr>
          <w:rFonts w:hint="eastAsia"/>
        </w:rPr>
        <w:t>在智能手机上</w:t>
      </w:r>
      <w:r w:rsidR="00EB74FB">
        <w:t>保留</w:t>
      </w:r>
      <w:r w:rsidR="00FC2BD1">
        <w:rPr>
          <w:rFonts w:hint="eastAsia"/>
        </w:rPr>
        <w:t>三天的邮件</w:t>
      </w:r>
      <w:r w:rsidR="00EB74FB">
        <w:t>。</w:t>
      </w:r>
    </w:p>
    <w:p w:rsidR="00EB74FB" w:rsidRDefault="001A7913" w:rsidP="00626382">
      <w:pPr>
        <w:ind w:firstLineChars="200" w:firstLine="420"/>
      </w:pPr>
      <w:r w:rsidRPr="001A7913">
        <w:rPr>
          <w:rFonts w:hint="eastAsia"/>
        </w:rPr>
        <w:t>对于</w:t>
      </w:r>
      <w:r w:rsidR="00EB74FB" w:rsidRPr="001A7913">
        <w:t>应用程序数据</w:t>
      </w:r>
      <w:r>
        <w:rPr>
          <w:rFonts w:hint="eastAsia"/>
        </w:rPr>
        <w:t>而言，</w:t>
      </w:r>
      <w:r w:rsidR="00FE49FF">
        <w:rPr>
          <w:rFonts w:hint="eastAsia"/>
        </w:rPr>
        <w:t>比如</w:t>
      </w:r>
      <w:r w:rsidR="00FE49FF">
        <w:t>商店购物列表</w:t>
      </w:r>
      <w:r>
        <w:rPr>
          <w:rFonts w:hint="eastAsia"/>
        </w:rPr>
        <w:t>，</w:t>
      </w:r>
      <w:r w:rsidR="00EB74FB">
        <w:t>或字典应用程序中所</w:t>
      </w:r>
      <w:r w:rsidR="00FE49FF">
        <w:rPr>
          <w:rFonts w:hint="eastAsia"/>
        </w:rPr>
        <w:t>加载的</w:t>
      </w:r>
      <w:r w:rsidR="00EB74FB">
        <w:t>单词列表。</w:t>
      </w:r>
      <w:r w:rsidR="003B4886">
        <w:rPr>
          <w:rFonts w:hint="eastAsia"/>
        </w:rPr>
        <w:t>可</w:t>
      </w:r>
      <w:r w:rsidR="00C4059E">
        <w:rPr>
          <w:rFonts w:hint="eastAsia"/>
        </w:rPr>
        <w:t>考虑</w:t>
      </w:r>
      <w:r w:rsidR="00C65588">
        <w:rPr>
          <w:rFonts w:hint="eastAsia"/>
        </w:rPr>
        <w:t>只</w:t>
      </w:r>
      <w:r w:rsidR="003B4886">
        <w:rPr>
          <w:rFonts w:hint="eastAsia"/>
        </w:rPr>
        <w:t>将</w:t>
      </w:r>
      <w:r w:rsidR="00EB74FB">
        <w:t>应用程序</w:t>
      </w:r>
      <w:r w:rsidR="003B4886">
        <w:rPr>
          <w:rFonts w:hint="eastAsia"/>
        </w:rPr>
        <w:t>使用频率最高的数据</w:t>
      </w:r>
      <w:r w:rsidR="00FE49FF">
        <w:rPr>
          <w:rFonts w:hint="eastAsia"/>
        </w:rPr>
        <w:t>从云端缓存到本地</w:t>
      </w:r>
      <w:r w:rsidR="00DB51D7">
        <w:rPr>
          <w:rFonts w:hint="eastAsia"/>
        </w:rPr>
        <w:t>。</w:t>
      </w:r>
    </w:p>
    <w:p w:rsidR="00EB74FB" w:rsidRPr="003B4886" w:rsidRDefault="00EB74FB" w:rsidP="001A7913"/>
    <w:p w:rsidR="00EE5E71" w:rsidRPr="00C36D18" w:rsidRDefault="00EE5E71" w:rsidP="00B37C8E">
      <w:pPr>
        <w:pStyle w:val="2"/>
      </w:pPr>
      <w:bookmarkStart w:id="6" w:name="_Toc298496677"/>
      <w:bookmarkStart w:id="7" w:name="_Toc299740211"/>
      <w:r w:rsidRPr="00C36D18">
        <w:rPr>
          <w:rFonts w:hint="eastAsia"/>
        </w:rPr>
        <w:t>动手实践</w:t>
      </w:r>
      <w:r w:rsidR="007B0A16" w:rsidRPr="00C36D18">
        <w:t>——</w:t>
      </w:r>
      <w:r w:rsidRPr="00C36D18">
        <w:rPr>
          <w:rFonts w:hint="eastAsia"/>
        </w:rPr>
        <w:t>独立存储</w:t>
      </w:r>
      <w:r w:rsidR="00473183" w:rsidRPr="00C36D18">
        <w:rPr>
          <w:rFonts w:hint="eastAsia"/>
        </w:rPr>
        <w:t>实践</w:t>
      </w:r>
      <w:bookmarkEnd w:id="6"/>
      <w:bookmarkEnd w:id="7"/>
    </w:p>
    <w:p w:rsidR="00AA5CF1" w:rsidRDefault="00AA5CF1" w:rsidP="00626382">
      <w:pPr>
        <w:ind w:firstLineChars="200" w:firstLine="420"/>
      </w:pPr>
      <w:r>
        <w:t>本</w:t>
      </w:r>
      <w:r>
        <w:rPr>
          <w:rFonts w:hint="eastAsia"/>
        </w:rPr>
        <w:t>节</w:t>
      </w:r>
      <w:r>
        <w:t>展示如何在应用程序中执行以下的独立存储任务：</w:t>
      </w:r>
    </w:p>
    <w:p w:rsidR="00AA5CF1" w:rsidRDefault="00AA5CF1" w:rsidP="004B48F9">
      <w:pPr>
        <w:pStyle w:val="ab"/>
        <w:numPr>
          <w:ilvl w:val="0"/>
          <w:numId w:val="8"/>
        </w:numPr>
      </w:pPr>
      <w:r>
        <w:t>获取应用程序的虚拟存储</w:t>
      </w:r>
    </w:p>
    <w:p w:rsidR="00AA5CF1" w:rsidRDefault="00AA5CF1" w:rsidP="004B48F9">
      <w:pPr>
        <w:pStyle w:val="ab"/>
        <w:numPr>
          <w:ilvl w:val="0"/>
          <w:numId w:val="8"/>
        </w:numPr>
      </w:pPr>
      <w:r>
        <w:t>创建一个父文件夹</w:t>
      </w:r>
    </w:p>
    <w:p w:rsidR="00AA5CF1" w:rsidRDefault="00AA5CF1" w:rsidP="004B48F9">
      <w:pPr>
        <w:pStyle w:val="ab"/>
        <w:numPr>
          <w:ilvl w:val="0"/>
          <w:numId w:val="8"/>
        </w:numPr>
      </w:pPr>
      <w:r>
        <w:t>创建和添加独立的存储文件中的文本</w:t>
      </w:r>
    </w:p>
    <w:p w:rsidR="00AA5CF1" w:rsidRDefault="00AA5CF1" w:rsidP="004B48F9">
      <w:pPr>
        <w:pStyle w:val="ab"/>
        <w:numPr>
          <w:ilvl w:val="0"/>
          <w:numId w:val="8"/>
        </w:numPr>
      </w:pPr>
      <w:r>
        <w:t>读取</w:t>
      </w:r>
      <w:r>
        <w:rPr>
          <w:rFonts w:hint="eastAsia"/>
        </w:rPr>
        <w:t>独立存储的文本文件</w:t>
      </w:r>
    </w:p>
    <w:p w:rsidR="00123C7A" w:rsidRDefault="00123C7A" w:rsidP="00123C7A"/>
    <w:p w:rsidR="00831D39" w:rsidRDefault="00123C7A" w:rsidP="004B48F9">
      <w:pPr>
        <w:pStyle w:val="ab"/>
        <w:numPr>
          <w:ilvl w:val="0"/>
          <w:numId w:val="9"/>
        </w:numPr>
      </w:pPr>
      <w:r>
        <w:rPr>
          <w:rFonts w:hint="eastAsia"/>
        </w:rPr>
        <w:lastRenderedPageBreak/>
        <w:t>打开</w:t>
      </w:r>
      <w:r w:rsidRPr="00D90DD7">
        <w:rPr>
          <w:b/>
        </w:rPr>
        <w:t>Visual Studio</w:t>
      </w:r>
      <w:r w:rsidRPr="00D90DD7">
        <w:rPr>
          <w:rFonts w:hint="eastAsia"/>
          <w:b/>
        </w:rPr>
        <w:t xml:space="preserve"> 2010</w:t>
      </w:r>
      <w:r w:rsidRPr="008F0D12">
        <w:rPr>
          <w:rFonts w:hint="eastAsia"/>
        </w:rPr>
        <w:t>或者</w:t>
      </w:r>
      <w:r w:rsidRPr="00D90DD7">
        <w:rPr>
          <w:b/>
        </w:rPr>
        <w:t>Visual Studio 2010 Express</w:t>
      </w:r>
      <w:r>
        <w:rPr>
          <w:rFonts w:hint="eastAsia"/>
        </w:rPr>
        <w:t>，新建</w:t>
      </w:r>
      <w:r w:rsidRPr="00D90DD7">
        <w:rPr>
          <w:rFonts w:hint="eastAsia"/>
          <w:b/>
        </w:rPr>
        <w:t>Silverlight for Windows Phone</w:t>
      </w:r>
      <w:r>
        <w:rPr>
          <w:rFonts w:hint="eastAsia"/>
        </w:rPr>
        <w:t>工程</w:t>
      </w:r>
      <w:r w:rsidRPr="006407DE">
        <w:rPr>
          <w:rFonts w:hint="eastAsia"/>
        </w:rPr>
        <w:t>，类型为</w:t>
      </w:r>
      <w:r w:rsidRPr="00D90DD7">
        <w:rPr>
          <w:b/>
        </w:rPr>
        <w:t>Windows Phone</w:t>
      </w:r>
      <w:r w:rsidRPr="00D90DD7">
        <w:rPr>
          <w:rFonts w:hint="eastAsia"/>
          <w:b/>
        </w:rPr>
        <w:t xml:space="preserve"> </w:t>
      </w:r>
      <w:r w:rsidRPr="00D90DD7">
        <w:rPr>
          <w:b/>
        </w:rPr>
        <w:t>Application</w:t>
      </w:r>
      <w:r>
        <w:rPr>
          <w:rFonts w:hint="eastAsia"/>
        </w:rPr>
        <w:t>，工程名称为</w:t>
      </w:r>
      <w:r w:rsidRPr="00676971">
        <w:rPr>
          <w:rFonts w:hint="eastAsia"/>
        </w:rPr>
        <w:t>[</w:t>
      </w:r>
      <w:r w:rsidR="00E24C23" w:rsidRPr="00D90DD7">
        <w:rPr>
          <w:b/>
        </w:rPr>
        <w:t>IsolatedStorageApp</w:t>
      </w:r>
      <w:r>
        <w:rPr>
          <w:rFonts w:hint="eastAsia"/>
        </w:rPr>
        <w:t>]</w:t>
      </w:r>
      <w:r>
        <w:rPr>
          <w:rFonts w:hint="eastAsia"/>
        </w:rPr>
        <w:t>，如图</w:t>
      </w:r>
      <w:r w:rsidR="007472A6">
        <w:rPr>
          <w:rFonts w:hint="eastAsia"/>
        </w:rPr>
        <w:t>6-2</w:t>
      </w:r>
      <w:r w:rsidR="0062581D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新建</w:t>
      </w:r>
      <w:r w:rsidRPr="00D90DD7">
        <w:rPr>
          <w:b/>
        </w:rPr>
        <w:t>Windows Phone</w:t>
      </w:r>
      <w:r w:rsidRPr="00676971">
        <w:rPr>
          <w:rFonts w:hint="eastAsia"/>
        </w:rPr>
        <w:t>应用程序</w:t>
      </w:r>
      <w:r>
        <w:rPr>
          <w:rFonts w:hint="eastAsia"/>
        </w:rPr>
        <w:t>。</w:t>
      </w:r>
    </w:p>
    <w:p w:rsidR="00123C7A" w:rsidRDefault="001B127F" w:rsidP="00626382">
      <w:pPr>
        <w:ind w:firstLineChars="200" w:firstLine="420"/>
      </w:pPr>
      <w:r>
        <w:rPr>
          <w:noProof/>
        </w:rPr>
        <w:drawing>
          <wp:inline distT="0" distB="0" distL="0" distR="0" wp14:anchorId="10CF3788" wp14:editId="78922250">
            <wp:extent cx="3981450" cy="25348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0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9817" cy="253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C7A" w:rsidRPr="00381144" w:rsidRDefault="00123C7A" w:rsidP="00626382">
      <w:pPr>
        <w:ind w:firstLineChars="200" w:firstLine="420"/>
      </w:pPr>
      <w:r>
        <w:rPr>
          <w:rFonts w:hint="eastAsia"/>
        </w:rPr>
        <w:t>图</w:t>
      </w:r>
      <w:r w:rsidR="00D11FB3">
        <w:rPr>
          <w:rFonts w:hint="eastAsia"/>
        </w:rPr>
        <w:t xml:space="preserve">6-2  </w:t>
      </w:r>
      <w:r>
        <w:rPr>
          <w:rFonts w:hint="eastAsia"/>
        </w:rPr>
        <w:t xml:space="preserve"> </w:t>
      </w:r>
      <w:r>
        <w:rPr>
          <w:rFonts w:hint="eastAsia"/>
        </w:rPr>
        <w:t>新建</w:t>
      </w:r>
      <w:r w:rsidRPr="00676971">
        <w:t>Windows Phone</w:t>
      </w:r>
      <w:r w:rsidRPr="00676971">
        <w:rPr>
          <w:rFonts w:hint="eastAsia"/>
        </w:rPr>
        <w:t>应用程序</w:t>
      </w:r>
    </w:p>
    <w:p w:rsidR="007508C9" w:rsidRPr="0081132C" w:rsidRDefault="007508C9" w:rsidP="004B48F9">
      <w:pPr>
        <w:pStyle w:val="ab"/>
        <w:numPr>
          <w:ilvl w:val="0"/>
          <w:numId w:val="9"/>
        </w:numPr>
        <w:rPr>
          <w:rFonts w:ascii="Segoe UI" w:eastAsia="宋体" w:hAnsi="Segoe UI" w:cs="Segoe UI"/>
          <w:color w:val="000000"/>
          <w:sz w:val="19"/>
          <w:szCs w:val="19"/>
        </w:rPr>
      </w:pPr>
      <w:r>
        <w:rPr>
          <w:rFonts w:hint="eastAsia"/>
        </w:rPr>
        <w:t>添加独立存储命名</w:t>
      </w:r>
      <w:r w:rsidRPr="007508C9">
        <w:rPr>
          <w:rFonts w:hint="eastAsia"/>
        </w:rPr>
        <w:t>空间（</w:t>
      </w:r>
      <w:hyperlink r:id="rId13" w:tooltip="Collapse" w:history="1">
        <w:r w:rsidRPr="007508C9">
          <w:t>Isolated Storage Namespaces</w:t>
        </w:r>
      </w:hyperlink>
      <w:r w:rsidRPr="007508C9">
        <w:t>）</w:t>
      </w:r>
      <w:r w:rsidR="009B27CC">
        <w:rPr>
          <w:rFonts w:hint="eastAsia"/>
        </w:rPr>
        <w:t>。</w:t>
      </w:r>
    </w:p>
    <w:p w:rsidR="0081132C" w:rsidRPr="00F45BC1" w:rsidRDefault="0081132C" w:rsidP="00324BB7">
      <w:pPr>
        <w:ind w:firstLineChars="200" w:firstLine="420"/>
      </w:pPr>
      <w:r>
        <w:rPr>
          <w:rFonts w:hint="eastAsia"/>
        </w:rPr>
        <w:t>打开</w:t>
      </w:r>
      <w:r w:rsidRPr="00E5077C">
        <w:t>MainPage.xaml</w:t>
      </w:r>
      <w:r>
        <w:rPr>
          <w:rFonts w:hint="eastAsia"/>
        </w:rPr>
        <w:t>.cs</w:t>
      </w:r>
      <w:r>
        <w:rPr>
          <w:rFonts w:hint="eastAsia"/>
        </w:rPr>
        <w:t>，添加</w:t>
      </w:r>
      <w:r>
        <w:rPr>
          <w:rFonts w:ascii="Consolas" w:hAnsi="Consolas" w:cs="Consolas"/>
          <w:color w:val="000000"/>
        </w:rPr>
        <w:t>IsolatedStorage</w:t>
      </w:r>
      <w:r w:rsidR="00BE1DCB">
        <w:rPr>
          <w:rFonts w:ascii="Consolas" w:hAnsi="Consolas" w:cs="Consolas" w:hint="eastAsia"/>
          <w:color w:val="000000"/>
        </w:rPr>
        <w:t>命名空间。</w:t>
      </w:r>
    </w:p>
    <w:p w:rsidR="0081132C" w:rsidRDefault="0081132C" w:rsidP="00626382">
      <w:pPr>
        <w:pStyle w:val="PaperFile"/>
      </w:pPr>
      <w:r>
        <w:rPr>
          <w:rFonts w:hint="eastAsia"/>
        </w:rPr>
        <w:t xml:space="preserve">Silverlight Project: </w:t>
      </w:r>
      <w:r w:rsidRPr="0081132C">
        <w:t>IsolatedStorageApp</w:t>
      </w:r>
      <w:r>
        <w:rPr>
          <w:rFonts w:hint="eastAsia"/>
        </w:rPr>
        <w:t xml:space="preserve">   File: </w:t>
      </w:r>
      <w:r w:rsidRPr="00E5077C">
        <w:t>MainPage.xaml</w:t>
      </w:r>
      <w:r>
        <w:rPr>
          <w:rFonts w:hint="eastAsia"/>
        </w:rPr>
        <w:t>.cs</w:t>
      </w:r>
    </w:p>
    <w:p w:rsidR="00442300" w:rsidRDefault="00442300" w:rsidP="00626382">
      <w:pPr>
        <w:pStyle w:val="PaperCode"/>
        <w:ind w:left="420"/>
      </w:pPr>
      <w:r>
        <w:rPr>
          <w:color w:val="0000FF"/>
        </w:rPr>
        <w:t>using</w:t>
      </w:r>
      <w:r>
        <w:t xml:space="preserve"> System.IO;</w:t>
      </w:r>
    </w:p>
    <w:p w:rsidR="00442300" w:rsidRDefault="00442300" w:rsidP="00626382">
      <w:pPr>
        <w:pStyle w:val="PaperCode"/>
        <w:ind w:left="420"/>
      </w:pPr>
      <w:r>
        <w:rPr>
          <w:color w:val="0000FF"/>
        </w:rPr>
        <w:t>using</w:t>
      </w:r>
      <w:r>
        <w:t xml:space="preserve"> System.IO.IsolatedStorage;</w:t>
      </w:r>
    </w:p>
    <w:p w:rsidR="00CF7703" w:rsidRPr="00CF7703" w:rsidRDefault="007C0DEC" w:rsidP="004B48F9">
      <w:pPr>
        <w:pStyle w:val="ab"/>
        <w:numPr>
          <w:ilvl w:val="0"/>
          <w:numId w:val="9"/>
        </w:numPr>
      </w:pPr>
      <w:r>
        <w:rPr>
          <w:rFonts w:hint="eastAsia"/>
        </w:rPr>
        <w:t>设计首页</w:t>
      </w:r>
      <w:r w:rsidR="00F87530">
        <w:rPr>
          <w:rFonts w:hint="eastAsia"/>
        </w:rPr>
        <w:t>显示样式</w:t>
      </w:r>
      <w:r>
        <w:rPr>
          <w:rFonts w:hint="eastAsia"/>
        </w:rPr>
        <w:t>。</w:t>
      </w:r>
    </w:p>
    <w:p w:rsidR="002A7A1B" w:rsidRDefault="002A7A1B" w:rsidP="00626382">
      <w:pPr>
        <w:ind w:firstLineChars="200" w:firstLine="420"/>
        <w:rPr>
          <w:rStyle w:val="a8"/>
          <w:rFonts w:ascii="Segoe UI" w:hAnsi="Segoe UI" w:cs="Segoe UI"/>
          <w:color w:val="000000"/>
          <w:sz w:val="19"/>
          <w:szCs w:val="19"/>
        </w:rPr>
      </w:pPr>
      <w:r>
        <w:rPr>
          <w:rFonts w:hint="eastAsia"/>
        </w:rPr>
        <w:t>将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TextBox</w:t>
      </w:r>
      <w:r>
        <w:rPr>
          <w:rFonts w:hint="eastAsia"/>
        </w:rPr>
        <w:t>、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TextBlock</w:t>
      </w:r>
      <w:r>
        <w:rPr>
          <w:rFonts w:hint="eastAsia"/>
        </w:rPr>
        <w:t>和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Button</w:t>
      </w:r>
      <w:r>
        <w:rPr>
          <w:rFonts w:hint="eastAsia"/>
        </w:rPr>
        <w:t>控件从</w:t>
      </w:r>
      <w:r>
        <w:rPr>
          <w:rFonts w:hint="eastAsia"/>
        </w:rPr>
        <w:t>ToolBox</w:t>
      </w:r>
      <w:r>
        <w:rPr>
          <w:rFonts w:hint="eastAsia"/>
        </w:rPr>
        <w:t>拖拽至</w:t>
      </w:r>
      <w:r>
        <w:rPr>
          <w:rFonts w:hint="eastAsia"/>
        </w:rPr>
        <w:t>MainPage.xaml</w:t>
      </w:r>
      <w:r>
        <w:rPr>
          <w:rFonts w:hint="eastAsia"/>
        </w:rPr>
        <w:t>。</w:t>
      </w:r>
      <w:r w:rsidR="00CF7703">
        <w:rPr>
          <w:rFonts w:hint="eastAsia"/>
        </w:rPr>
        <w:t>修改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TextBoxTextBlock</w:t>
      </w:r>
      <w:r w:rsidR="00CF7703">
        <w:rPr>
          <w:rFonts w:hint="eastAsia"/>
        </w:rPr>
        <w:t>和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Button</w:t>
      </w:r>
      <w:r w:rsidR="00CF7703">
        <w:rPr>
          <w:rFonts w:hint="eastAsia"/>
        </w:rPr>
        <w:t>控件</w:t>
      </w:r>
      <w:r w:rsidR="00CF7703">
        <w:rPr>
          <w:rFonts w:ascii="Segoe UI" w:hAnsi="Segoe UI" w:cs="Segoe UI" w:hint="eastAsia"/>
          <w:color w:val="000000"/>
          <w:sz w:val="19"/>
          <w:szCs w:val="19"/>
        </w:rPr>
        <w:t>的</w:t>
      </w:r>
      <w:r w:rsidR="00CF7703" w:rsidRPr="00CF7703">
        <w:rPr>
          <w:rFonts w:ascii="Segoe UI" w:hAnsi="Segoe UI" w:cs="Segoe UI" w:hint="eastAsia"/>
          <w:b/>
          <w:color w:val="000000"/>
          <w:sz w:val="19"/>
          <w:szCs w:val="19"/>
        </w:rPr>
        <w:t>Name</w:t>
      </w:r>
      <w:r w:rsidR="00CF7703">
        <w:rPr>
          <w:rFonts w:ascii="Segoe UI" w:hAnsi="Segoe UI" w:cs="Segoe UI" w:hint="eastAsia"/>
          <w:color w:val="000000"/>
          <w:sz w:val="19"/>
          <w:szCs w:val="19"/>
        </w:rPr>
        <w:t>和</w:t>
      </w:r>
      <w:r w:rsidR="00CF7703">
        <w:rPr>
          <w:rStyle w:val="a8"/>
          <w:rFonts w:ascii="Segoe UI" w:hAnsi="Segoe UI" w:cs="Segoe UI"/>
          <w:color w:val="000000"/>
          <w:sz w:val="19"/>
          <w:szCs w:val="19"/>
        </w:rPr>
        <w:t>Text</w:t>
      </w:r>
      <w:r w:rsidR="00CF7703">
        <w:rPr>
          <w:rFonts w:ascii="Segoe UI" w:hAnsi="Segoe UI" w:cs="Segoe UI"/>
          <w:color w:val="000000"/>
          <w:sz w:val="19"/>
          <w:szCs w:val="19"/>
        </w:rPr>
        <w:t xml:space="preserve"> </w:t>
      </w:r>
      <w:r w:rsidR="00CF7703">
        <w:rPr>
          <w:rFonts w:ascii="Segoe UI" w:hAnsi="Segoe UI" w:cs="Segoe UI" w:hint="eastAsia"/>
          <w:color w:val="000000"/>
          <w:sz w:val="19"/>
          <w:szCs w:val="19"/>
        </w:rPr>
        <w:t>属性，代码如下。</w:t>
      </w:r>
    </w:p>
    <w:p w:rsidR="00CF7703" w:rsidRDefault="00CF7703" w:rsidP="00626382">
      <w:pPr>
        <w:pStyle w:val="PaperFile"/>
      </w:pPr>
      <w:r>
        <w:rPr>
          <w:rFonts w:hint="eastAsia"/>
        </w:rPr>
        <w:t xml:space="preserve">Silverlight Project: </w:t>
      </w:r>
      <w:r w:rsidRPr="0081132C">
        <w:t>IsolatedStorageApp</w:t>
      </w:r>
      <w:r>
        <w:rPr>
          <w:rFonts w:hint="eastAsia"/>
        </w:rPr>
        <w:t xml:space="preserve">   File: </w:t>
      </w:r>
      <w:r w:rsidRPr="00E5077C">
        <w:t>MainPage.xaml</w:t>
      </w:r>
    </w:p>
    <w:p w:rsidR="00CF7703" w:rsidRDefault="00CF7703" w:rsidP="00626382">
      <w:pPr>
        <w:pStyle w:val="PaperCode"/>
        <w:ind w:left="420"/>
      </w:pPr>
      <w:r>
        <w:t>&lt;</w:t>
      </w:r>
      <w:r>
        <w:rPr>
          <w:color w:val="A31515"/>
        </w:rPr>
        <w:t>Grid</w:t>
      </w:r>
      <w:r>
        <w:rPr>
          <w:color w:val="FF0000"/>
        </w:rPr>
        <w:t xml:space="preserve"> x</w:t>
      </w:r>
      <w:r>
        <w:t>:</w:t>
      </w:r>
      <w:r>
        <w:rPr>
          <w:color w:val="FF0000"/>
        </w:rPr>
        <w:t>Name</w:t>
      </w:r>
      <w:r>
        <w:t>="LayoutRoot"</w:t>
      </w:r>
      <w:r>
        <w:rPr>
          <w:color w:val="FF0000"/>
        </w:rPr>
        <w:t xml:space="preserve"> Background</w:t>
      </w:r>
      <w:r>
        <w:t>="Transparent"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</w:t>
      </w:r>
      <w:r>
        <w:rPr>
          <w:color w:val="A31515"/>
        </w:rPr>
        <w:t>Grid.RowDefinitions</w:t>
      </w:r>
      <w:r>
        <w:t>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RowDefinition</w:t>
      </w:r>
      <w:r>
        <w:rPr>
          <w:color w:val="FF0000"/>
        </w:rPr>
        <w:t xml:space="preserve"> Height</w:t>
      </w:r>
      <w:r>
        <w:t>="Auto"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RowDefinition</w:t>
      </w:r>
      <w:r>
        <w:rPr>
          <w:color w:val="FF0000"/>
        </w:rPr>
        <w:t xml:space="preserve"> Height</w:t>
      </w:r>
      <w:r>
        <w:t>="*"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/</w:t>
      </w:r>
      <w:r>
        <w:rPr>
          <w:color w:val="A31515"/>
        </w:rPr>
        <w:t>Grid.RowDefinitions</w:t>
      </w:r>
      <w:r>
        <w:t>&gt;</w:t>
      </w:r>
    </w:p>
    <w:p w:rsidR="00CF7703" w:rsidRDefault="00CF7703" w:rsidP="00626382">
      <w:pPr>
        <w:pStyle w:val="PaperCode"/>
        <w:ind w:left="420"/>
      </w:pP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rPr>
          <w:color w:val="008000"/>
        </w:rPr>
        <w:t>&lt;!--TitlePanel contains the name of the application and page title--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</w:t>
      </w:r>
      <w:r>
        <w:rPr>
          <w:color w:val="A31515"/>
        </w:rPr>
        <w:t>StackPanel</w:t>
      </w:r>
      <w:r>
        <w:rPr>
          <w:color w:val="FF0000"/>
        </w:rPr>
        <w:t xml:space="preserve"> x</w:t>
      </w:r>
      <w:r>
        <w:t>:</w:t>
      </w:r>
      <w:r>
        <w:rPr>
          <w:color w:val="FF0000"/>
        </w:rPr>
        <w:t>Name</w:t>
      </w:r>
      <w:r>
        <w:t>="TitlePanel"</w:t>
      </w:r>
      <w:r>
        <w:rPr>
          <w:color w:val="FF0000"/>
        </w:rPr>
        <w:t xml:space="preserve"> Grid.Row</w:t>
      </w:r>
      <w:r>
        <w:t>="0"</w:t>
      </w:r>
      <w:r>
        <w:rPr>
          <w:color w:val="FF0000"/>
        </w:rPr>
        <w:t xml:space="preserve"> Margin</w:t>
      </w:r>
      <w:r>
        <w:t>="12,17,0,28"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lastRenderedPageBreak/>
        <w:t xml:space="preserve">        </w:t>
      </w:r>
      <w:r>
        <w:t>&lt;</w:t>
      </w:r>
      <w:r>
        <w:rPr>
          <w:color w:val="A31515"/>
        </w:rPr>
        <w:t>TextBlock</w:t>
      </w:r>
      <w:r>
        <w:rPr>
          <w:color w:val="FF0000"/>
        </w:rPr>
        <w:t xml:space="preserve"> x</w:t>
      </w:r>
      <w:r>
        <w:t>:</w:t>
      </w:r>
      <w:r>
        <w:rPr>
          <w:color w:val="FF0000"/>
        </w:rPr>
        <w:t>Name</w:t>
      </w:r>
      <w:r>
        <w:t>="ApplicationTitle"</w:t>
      </w:r>
      <w:r>
        <w:rPr>
          <w:color w:val="FF0000"/>
        </w:rPr>
        <w:t xml:space="preserve"> Text</w:t>
      </w:r>
      <w:r>
        <w:t>="ISOLATED STORAGE"</w:t>
      </w:r>
      <w:r>
        <w:rPr>
          <w:color w:val="FF0000"/>
        </w:rPr>
        <w:t xml:space="preserve"> Style</w:t>
      </w:r>
      <w:r>
        <w:t>="{</w:t>
      </w:r>
      <w:r>
        <w:rPr>
          <w:color w:val="A31515"/>
        </w:rPr>
        <w:t>StaticResource</w:t>
      </w:r>
      <w:r>
        <w:rPr>
          <w:color w:val="FF0000"/>
        </w:rPr>
        <w:t xml:space="preserve"> PhoneTextNormalStyle</w:t>
      </w:r>
      <w:r>
        <w:t>}"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TextBlock</w:t>
      </w:r>
      <w:r>
        <w:rPr>
          <w:color w:val="FF0000"/>
        </w:rPr>
        <w:t xml:space="preserve"> x</w:t>
      </w:r>
      <w:r>
        <w:t>:</w:t>
      </w:r>
      <w:r>
        <w:rPr>
          <w:color w:val="FF0000"/>
        </w:rPr>
        <w:t>Name</w:t>
      </w:r>
      <w:r>
        <w:t>="PageTitle"</w:t>
      </w:r>
      <w:r>
        <w:rPr>
          <w:color w:val="FF0000"/>
        </w:rPr>
        <w:t xml:space="preserve"> Text</w:t>
      </w:r>
      <w:r>
        <w:t>="</w:t>
      </w:r>
      <w:r>
        <w:t>独立存储</w:t>
      </w:r>
      <w:r>
        <w:t>"</w:t>
      </w:r>
      <w:r>
        <w:rPr>
          <w:color w:val="FF0000"/>
        </w:rPr>
        <w:t xml:space="preserve"> Margin</w:t>
      </w:r>
      <w:r>
        <w:t>="9,-7,0,0"</w:t>
      </w:r>
      <w:r>
        <w:rPr>
          <w:color w:val="FF0000"/>
        </w:rPr>
        <w:t xml:space="preserve"> Style</w:t>
      </w:r>
      <w:r>
        <w:t>="{</w:t>
      </w:r>
      <w:r>
        <w:rPr>
          <w:color w:val="A31515"/>
        </w:rPr>
        <w:t>StaticResource</w:t>
      </w:r>
      <w:r>
        <w:rPr>
          <w:color w:val="FF0000"/>
        </w:rPr>
        <w:t xml:space="preserve"> PhoneTextTitle1Style</w:t>
      </w:r>
      <w:r>
        <w:t>}"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/</w:t>
      </w:r>
      <w:r>
        <w:rPr>
          <w:color w:val="A31515"/>
        </w:rPr>
        <w:t>StackPanel</w:t>
      </w:r>
      <w:r>
        <w:t>&gt;</w:t>
      </w:r>
    </w:p>
    <w:p w:rsidR="00CF7703" w:rsidRDefault="00CF7703" w:rsidP="00626382">
      <w:pPr>
        <w:pStyle w:val="PaperCode"/>
        <w:ind w:left="420"/>
      </w:pP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rPr>
          <w:color w:val="008000"/>
        </w:rPr>
        <w:t>&lt;!--ContentPanel - place additional content here--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</w:t>
      </w:r>
      <w:r>
        <w:rPr>
          <w:color w:val="A31515"/>
        </w:rPr>
        <w:t>Grid</w:t>
      </w:r>
      <w:r>
        <w:rPr>
          <w:color w:val="FF0000"/>
        </w:rPr>
        <w:t xml:space="preserve"> x</w:t>
      </w:r>
      <w:r>
        <w:t>:</w:t>
      </w:r>
      <w:r>
        <w:rPr>
          <w:color w:val="FF0000"/>
        </w:rPr>
        <w:t>Name</w:t>
      </w:r>
      <w:r>
        <w:t>="ContentPanel"</w:t>
      </w:r>
      <w:r>
        <w:rPr>
          <w:color w:val="FF0000"/>
        </w:rPr>
        <w:t xml:space="preserve"> Grid.Row</w:t>
      </w:r>
      <w:r>
        <w:t>="1"</w:t>
      </w:r>
      <w:r>
        <w:rPr>
          <w:color w:val="FF0000"/>
        </w:rPr>
        <w:t xml:space="preserve"> Margin</w:t>
      </w:r>
      <w:r>
        <w:t>="12,0,12,0"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TextBox</w:t>
      </w:r>
      <w:r>
        <w:rPr>
          <w:color w:val="FF0000"/>
        </w:rPr>
        <w:t xml:space="preserve"> Height</w:t>
      </w:r>
      <w:r>
        <w:t>="72"</w:t>
      </w:r>
      <w:r>
        <w:rPr>
          <w:color w:val="FF0000"/>
        </w:rPr>
        <w:t xml:space="preserve"> HorizontalAlignment</w:t>
      </w:r>
      <w:r>
        <w:t>="Left"</w:t>
      </w:r>
      <w:r>
        <w:rPr>
          <w:color w:val="FF0000"/>
        </w:rPr>
        <w:t xml:space="preserve"> Margin</w:t>
      </w:r>
      <w:r>
        <w:t>="-1,42,0,0"</w:t>
      </w:r>
      <w:r>
        <w:rPr>
          <w:color w:val="FF0000"/>
        </w:rPr>
        <w:t xml:space="preserve"> Name</w:t>
      </w:r>
      <w:r>
        <w:t>="txtWrite"</w:t>
      </w:r>
      <w:r>
        <w:rPr>
          <w:color w:val="FF0000"/>
        </w:rPr>
        <w:t xml:space="preserve"> Text</w:t>
      </w:r>
      <w:r>
        <w:t>=""</w:t>
      </w:r>
      <w:r>
        <w:rPr>
          <w:color w:val="FF0000"/>
        </w:rPr>
        <w:t xml:space="preserve"> VerticalAlignment</w:t>
      </w:r>
      <w:r>
        <w:t>="Top"</w:t>
      </w:r>
      <w:r>
        <w:rPr>
          <w:color w:val="FF0000"/>
        </w:rPr>
        <w:t xml:space="preserve"> Width</w:t>
      </w:r>
      <w:r>
        <w:t>="416" 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Button</w:t>
      </w:r>
      <w:r>
        <w:rPr>
          <w:color w:val="FF0000"/>
        </w:rPr>
        <w:t xml:space="preserve"> Content</w:t>
      </w:r>
      <w:r>
        <w:t>="</w:t>
      </w:r>
      <w:r>
        <w:t>保存</w:t>
      </w:r>
      <w:r>
        <w:t>"</w:t>
      </w:r>
      <w:r>
        <w:rPr>
          <w:color w:val="FF0000"/>
        </w:rPr>
        <w:t xml:space="preserve"> Height</w:t>
      </w:r>
      <w:r>
        <w:t>="72"</w:t>
      </w:r>
      <w:r>
        <w:rPr>
          <w:color w:val="FF0000"/>
        </w:rPr>
        <w:t xml:space="preserve"> HorizontalAlignment</w:t>
      </w:r>
      <w:r>
        <w:t>="Left"</w:t>
      </w:r>
      <w:r>
        <w:rPr>
          <w:color w:val="FF0000"/>
        </w:rPr>
        <w:t xml:space="preserve"> Margin</w:t>
      </w:r>
      <w:r>
        <w:t>="-1,160,0,0"</w:t>
      </w:r>
      <w:r>
        <w:rPr>
          <w:color w:val="FF0000"/>
        </w:rPr>
        <w:t xml:space="preserve"> Name</w:t>
      </w:r>
      <w:r>
        <w:t>="btnWrite"</w:t>
      </w:r>
      <w:r>
        <w:rPr>
          <w:color w:val="FF0000"/>
        </w:rPr>
        <w:t xml:space="preserve"> VerticalAlignment</w:t>
      </w:r>
      <w:r>
        <w:t>="Top"</w:t>
      </w:r>
      <w:r>
        <w:rPr>
          <w:color w:val="FF0000"/>
        </w:rPr>
        <w:t xml:space="preserve"> Width</w:t>
      </w:r>
      <w:r>
        <w:t>="160"</w:t>
      </w:r>
      <w:r>
        <w:rPr>
          <w:color w:val="FF0000"/>
        </w:rPr>
        <w:t xml:space="preserve"> Click</w:t>
      </w:r>
      <w:r>
        <w:t>="txtWrite_Click" 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TextBlock</w:t>
      </w:r>
      <w:r>
        <w:rPr>
          <w:color w:val="FF0000"/>
        </w:rPr>
        <w:t xml:space="preserve"> Height</w:t>
      </w:r>
      <w:r>
        <w:t>="149"</w:t>
      </w:r>
      <w:r>
        <w:rPr>
          <w:color w:val="FF0000"/>
        </w:rPr>
        <w:t xml:space="preserve"> HorizontalAlignment</w:t>
      </w:r>
      <w:r>
        <w:t>="Left"</w:t>
      </w:r>
      <w:r>
        <w:rPr>
          <w:color w:val="FF0000"/>
        </w:rPr>
        <w:t xml:space="preserve"> Margin</w:t>
      </w:r>
      <w:r>
        <w:t>="12,275,0,0"</w:t>
      </w:r>
      <w:r>
        <w:rPr>
          <w:color w:val="FF0000"/>
        </w:rPr>
        <w:t xml:space="preserve"> Name</w:t>
      </w:r>
      <w:r>
        <w:t>="txtRead"</w:t>
      </w:r>
      <w:r>
        <w:rPr>
          <w:color w:val="FF0000"/>
        </w:rPr>
        <w:t xml:space="preserve"> Text</w:t>
      </w:r>
      <w:r>
        <w:t>=""</w:t>
      </w:r>
      <w:r>
        <w:rPr>
          <w:color w:val="FF0000"/>
        </w:rPr>
        <w:t xml:space="preserve"> VerticalAlignment</w:t>
      </w:r>
      <w:r>
        <w:t>="Top"</w:t>
      </w:r>
      <w:r>
        <w:rPr>
          <w:color w:val="FF0000"/>
        </w:rPr>
        <w:t xml:space="preserve"> Width</w:t>
      </w:r>
      <w:r>
        <w:t>="403" 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    </w:t>
      </w:r>
      <w:r>
        <w:t>&lt;</w:t>
      </w:r>
      <w:r>
        <w:rPr>
          <w:color w:val="A31515"/>
        </w:rPr>
        <w:t>Button</w:t>
      </w:r>
      <w:r>
        <w:rPr>
          <w:color w:val="FF0000"/>
        </w:rPr>
        <w:t xml:space="preserve"> Content</w:t>
      </w:r>
      <w:r>
        <w:t>="</w:t>
      </w:r>
      <w:r>
        <w:t>读取</w:t>
      </w:r>
      <w:r>
        <w:t>"</w:t>
      </w:r>
      <w:r>
        <w:rPr>
          <w:color w:val="FF0000"/>
        </w:rPr>
        <w:t xml:space="preserve"> Height</w:t>
      </w:r>
      <w:r>
        <w:t>="72"</w:t>
      </w:r>
      <w:r>
        <w:rPr>
          <w:color w:val="FF0000"/>
        </w:rPr>
        <w:t xml:space="preserve"> HorizontalAlignment</w:t>
      </w:r>
      <w:r>
        <w:t>="Left"</w:t>
      </w:r>
      <w:r>
        <w:rPr>
          <w:color w:val="FF0000"/>
        </w:rPr>
        <w:t xml:space="preserve"> Margin</w:t>
      </w:r>
      <w:r>
        <w:t>="-1,450,0,0"</w:t>
      </w:r>
      <w:r>
        <w:rPr>
          <w:color w:val="FF0000"/>
        </w:rPr>
        <w:t xml:space="preserve"> Name</w:t>
      </w:r>
      <w:r>
        <w:t>="btnRead"</w:t>
      </w:r>
      <w:r>
        <w:rPr>
          <w:color w:val="FF0000"/>
        </w:rPr>
        <w:t xml:space="preserve"> VerticalAlignment</w:t>
      </w:r>
      <w:r>
        <w:t>="Top"</w:t>
      </w:r>
      <w:r>
        <w:rPr>
          <w:color w:val="FF0000"/>
        </w:rPr>
        <w:t xml:space="preserve"> Width</w:t>
      </w:r>
      <w:r>
        <w:t>="160"</w:t>
      </w:r>
      <w:r>
        <w:rPr>
          <w:color w:val="FF0000"/>
        </w:rPr>
        <w:t xml:space="preserve"> Click</w:t>
      </w:r>
      <w:r>
        <w:t>="btnRead_Click" /&gt;</w:t>
      </w:r>
    </w:p>
    <w:p w:rsidR="00CF7703" w:rsidRDefault="00CF7703" w:rsidP="00626382">
      <w:pPr>
        <w:pStyle w:val="PaperCode"/>
        <w:ind w:left="420"/>
      </w:pPr>
      <w:r>
        <w:rPr>
          <w:color w:val="A31515"/>
        </w:rPr>
        <w:t xml:space="preserve">    </w:t>
      </w:r>
      <w:r>
        <w:t>&lt;/</w:t>
      </w:r>
      <w:r>
        <w:rPr>
          <w:color w:val="A31515"/>
        </w:rPr>
        <w:t>Grid</w:t>
      </w:r>
      <w:r>
        <w:t>&gt;</w:t>
      </w:r>
    </w:p>
    <w:p w:rsidR="00F77C74" w:rsidRDefault="00CF7703" w:rsidP="00626382">
      <w:pPr>
        <w:pStyle w:val="PaperCode"/>
        <w:ind w:left="420"/>
      </w:pPr>
      <w:r>
        <w:t>&lt;/</w:t>
      </w:r>
      <w:r>
        <w:rPr>
          <w:color w:val="A31515"/>
        </w:rPr>
        <w:t>Grid</w:t>
      </w:r>
      <w:r w:rsidR="00E60802">
        <w:t>&gt;</w:t>
      </w:r>
    </w:p>
    <w:p w:rsidR="00E60802" w:rsidRDefault="00E60802" w:rsidP="004B48F9">
      <w:pPr>
        <w:pStyle w:val="ab"/>
        <w:numPr>
          <w:ilvl w:val="0"/>
          <w:numId w:val="9"/>
        </w:numPr>
      </w:pPr>
      <w:r>
        <w:rPr>
          <w:rFonts w:hint="eastAsia"/>
        </w:rPr>
        <w:t>为</w:t>
      </w:r>
      <w:r w:rsidRPr="00E60802">
        <w:rPr>
          <w:rFonts w:hint="eastAsia"/>
          <w:b/>
        </w:rPr>
        <w:t>Button</w:t>
      </w:r>
      <w:r>
        <w:rPr>
          <w:rFonts w:hint="eastAsia"/>
        </w:rPr>
        <w:t>控件添加事件响应处理。</w:t>
      </w:r>
    </w:p>
    <w:p w:rsidR="00E60802" w:rsidRDefault="00B462A5" w:rsidP="00626382">
      <w:pPr>
        <w:ind w:firstLineChars="200" w:firstLine="420"/>
        <w:rPr>
          <w:rFonts w:ascii="新宋体" w:hAnsi="新宋体" w:cs="新宋体"/>
          <w:sz w:val="19"/>
          <w:szCs w:val="19"/>
        </w:rPr>
      </w:pPr>
      <w:r>
        <w:rPr>
          <w:rFonts w:hint="eastAsia"/>
        </w:rPr>
        <w:t>双击两个</w:t>
      </w:r>
      <w:r w:rsidRPr="00B462A5">
        <w:rPr>
          <w:rFonts w:hint="eastAsia"/>
          <w:b/>
        </w:rPr>
        <w:t>Button</w:t>
      </w:r>
      <w:r w:rsidRPr="00B462A5">
        <w:rPr>
          <w:rFonts w:hint="eastAsia"/>
        </w:rPr>
        <w:t>控件，</w:t>
      </w:r>
      <w:r>
        <w:rPr>
          <w:rFonts w:hint="eastAsia"/>
        </w:rPr>
        <w:t>Visual Studio</w:t>
      </w:r>
      <w:r>
        <w:rPr>
          <w:rFonts w:hint="eastAsia"/>
        </w:rPr>
        <w:t>的</w:t>
      </w:r>
      <w:r w:rsidR="008329E5">
        <w:rPr>
          <w:rFonts w:hint="eastAsia"/>
        </w:rPr>
        <w:t>智能感应将自动添加</w:t>
      </w:r>
      <w:r w:rsidR="007C298D" w:rsidRPr="007C298D">
        <w:t>txtWrite_Click</w:t>
      </w:r>
      <w:r w:rsidR="007C298D">
        <w:rPr>
          <w:rFonts w:hint="eastAsia"/>
        </w:rPr>
        <w:t>和</w:t>
      </w:r>
      <w:r w:rsidR="007C298D" w:rsidRPr="007C298D">
        <w:t>btnRead_Click</w:t>
      </w:r>
      <w:r w:rsidR="007C298D" w:rsidRPr="007C298D">
        <w:rPr>
          <w:rFonts w:hint="eastAsia"/>
        </w:rPr>
        <w:t>函数处理单击事件</w:t>
      </w:r>
      <w:r w:rsidR="007C298D">
        <w:rPr>
          <w:rFonts w:ascii="新宋体" w:hAnsi="新宋体" w:cs="新宋体" w:hint="eastAsia"/>
          <w:sz w:val="19"/>
          <w:szCs w:val="19"/>
        </w:rPr>
        <w:t>。</w:t>
      </w:r>
    </w:p>
    <w:p w:rsidR="007C298D" w:rsidRDefault="007C298D" w:rsidP="00626382">
      <w:pPr>
        <w:ind w:firstLineChars="200" w:firstLine="420"/>
      </w:pPr>
      <w:r>
        <w:rPr>
          <w:rFonts w:hint="eastAsia"/>
        </w:rPr>
        <w:t>在</w:t>
      </w:r>
      <w:r w:rsidRPr="007C298D">
        <w:t>txtWrite_Click</w:t>
      </w:r>
      <w:r>
        <w:rPr>
          <w:rFonts w:hint="eastAsia"/>
        </w:rPr>
        <w:t>事件处理函数中，调用</w:t>
      </w:r>
      <w:r w:rsidRPr="007C298D">
        <w:t>CreateDirectory</w:t>
      </w:r>
      <w:r>
        <w:rPr>
          <w:rFonts w:hint="eastAsia"/>
        </w:rPr>
        <w:t>方法创建文件夹</w:t>
      </w:r>
      <w:r>
        <w:rPr>
          <w:color w:val="A31515"/>
        </w:rPr>
        <w:t>FavorFolder</w:t>
      </w:r>
      <w:r>
        <w:rPr>
          <w:rFonts w:hint="eastAsia"/>
        </w:rPr>
        <w:t>，将</w:t>
      </w:r>
      <w:r>
        <w:rPr>
          <w:rFonts w:hint="eastAsia"/>
        </w:rPr>
        <w:t>TextBox</w:t>
      </w:r>
      <w:r>
        <w:rPr>
          <w:rFonts w:hint="eastAsia"/>
        </w:rPr>
        <w:t>中输入的内容保存在</w:t>
      </w:r>
      <w:r>
        <w:rPr>
          <w:color w:val="A31515"/>
        </w:rPr>
        <w:t>myFile.txt</w:t>
      </w:r>
      <w:r w:rsidRPr="007C298D">
        <w:rPr>
          <w:rFonts w:hint="eastAsia"/>
        </w:rPr>
        <w:t>文件中。</w:t>
      </w:r>
    </w:p>
    <w:p w:rsidR="008329E5" w:rsidRDefault="008329E5" w:rsidP="00626382">
      <w:pPr>
        <w:pStyle w:val="PaperFile"/>
      </w:pPr>
      <w:r>
        <w:rPr>
          <w:rFonts w:hint="eastAsia"/>
        </w:rPr>
        <w:t xml:space="preserve">Silverlight Project: </w:t>
      </w:r>
      <w:r w:rsidRPr="0081132C">
        <w:t>IsolatedStorageApp</w:t>
      </w:r>
      <w:r>
        <w:rPr>
          <w:rFonts w:hint="eastAsia"/>
        </w:rPr>
        <w:t xml:space="preserve">   File: </w:t>
      </w:r>
      <w:r w:rsidRPr="00E5077C">
        <w:t>MainPage.xaml</w:t>
      </w:r>
      <w:r>
        <w:rPr>
          <w:rFonts w:hint="eastAsia"/>
        </w:rPr>
        <w:t>.cs</w:t>
      </w:r>
    </w:p>
    <w:p w:rsidR="008329E5" w:rsidRDefault="008329E5" w:rsidP="00626382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txtWrite_Click(</w:t>
      </w:r>
      <w:r>
        <w:rPr>
          <w:color w:val="0000FF"/>
        </w:rPr>
        <w:t>object</w:t>
      </w:r>
      <w:r>
        <w:t xml:space="preserve"> sender, </w:t>
      </w:r>
      <w:r>
        <w:rPr>
          <w:color w:val="2B91AF"/>
        </w:rPr>
        <w:t>RoutedEventArgs</w:t>
      </w:r>
      <w:r>
        <w:t xml:space="preserve"> e)</w:t>
      </w:r>
    </w:p>
    <w:p w:rsidR="008329E5" w:rsidRDefault="008329E5" w:rsidP="00626382">
      <w:pPr>
        <w:pStyle w:val="PaperCode"/>
        <w:ind w:left="420"/>
      </w:pPr>
      <w:r>
        <w:t>{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</w:t>
      </w:r>
      <w:r w:rsidR="009C7CA0">
        <w:rPr>
          <w:rFonts w:hint="eastAsia"/>
          <w:color w:val="008000"/>
        </w:rPr>
        <w:t>获取应用程序的独立存储空间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2B91AF"/>
        </w:rPr>
        <w:t>IsolatedStorageFile</w:t>
      </w:r>
      <w:r>
        <w:t xml:space="preserve"> myStore = </w:t>
      </w:r>
      <w:r>
        <w:rPr>
          <w:color w:val="2B91AF"/>
        </w:rPr>
        <w:t>IsolatedStorageFile</w:t>
      </w:r>
      <w:r>
        <w:t>.GetUserStoreForApplication()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</w:t>
      </w:r>
      <w:r w:rsidR="009C7CA0">
        <w:rPr>
          <w:rFonts w:hint="eastAsia"/>
          <w:color w:val="008000"/>
        </w:rPr>
        <w:t>创建新的文件夹</w:t>
      </w:r>
    </w:p>
    <w:p w:rsidR="008329E5" w:rsidRDefault="008329E5" w:rsidP="00626382">
      <w:pPr>
        <w:pStyle w:val="PaperCode"/>
        <w:ind w:left="420"/>
      </w:pPr>
      <w:r>
        <w:t xml:space="preserve">    myStore.CreateDirectory(</w:t>
      </w:r>
      <w:r>
        <w:rPr>
          <w:color w:val="A31515"/>
        </w:rPr>
        <w:t>"FavorFolder"</w:t>
      </w:r>
      <w:r>
        <w:t>)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Create a new file and assign a StreamWriter to the store and this new file (myFile.txt)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Also take the text contents from the txtWrite control and write it to myFile.txt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2B91AF"/>
        </w:rPr>
        <w:t>StreamWriter</w:t>
      </w:r>
      <w:r>
        <w:t xml:space="preserve"> writeFile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StreamWriter</w:t>
      </w:r>
      <w:r>
        <w:t>(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IsolatedStorageFileStream</w:t>
      </w:r>
      <w:r>
        <w:t>(</w:t>
      </w:r>
      <w:r>
        <w:rPr>
          <w:color w:val="A31515"/>
        </w:rPr>
        <w:t>"FavorFolder\\myFile.txt"</w:t>
      </w:r>
      <w:r>
        <w:t xml:space="preserve">, </w:t>
      </w:r>
      <w:r>
        <w:rPr>
          <w:color w:val="2B91AF"/>
        </w:rPr>
        <w:t>FileMode</w:t>
      </w:r>
      <w:r>
        <w:t>.OpenOrCreate, myStore));</w:t>
      </w:r>
    </w:p>
    <w:p w:rsidR="008329E5" w:rsidRDefault="008329E5" w:rsidP="00626382">
      <w:pPr>
        <w:pStyle w:val="PaperCode"/>
        <w:ind w:left="420"/>
      </w:pPr>
      <w:r>
        <w:t xml:space="preserve">    writeFile.WriteLine(txtWrite.Text);</w:t>
      </w:r>
    </w:p>
    <w:p w:rsidR="008329E5" w:rsidRDefault="008329E5" w:rsidP="00626382">
      <w:pPr>
        <w:pStyle w:val="PaperCode"/>
        <w:ind w:left="420"/>
      </w:pPr>
      <w:r>
        <w:lastRenderedPageBreak/>
        <w:t xml:space="preserve">    writeFile.Close()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>}</w:t>
      </w:r>
    </w:p>
    <w:p w:rsidR="007C298D" w:rsidRDefault="007C298D" w:rsidP="00626382">
      <w:pPr>
        <w:ind w:firstLineChars="200" w:firstLine="420"/>
      </w:pPr>
      <w:r>
        <w:rPr>
          <w:rFonts w:hint="eastAsia"/>
        </w:rPr>
        <w:t>在</w:t>
      </w:r>
      <w:r w:rsidR="00950F49" w:rsidRPr="00950F49">
        <w:t>btnRead</w:t>
      </w:r>
      <w:r w:rsidR="00950F49" w:rsidRPr="007C298D">
        <w:t xml:space="preserve"> </w:t>
      </w:r>
      <w:r w:rsidRPr="007C298D">
        <w:t>_Click</w:t>
      </w:r>
      <w:r>
        <w:rPr>
          <w:rFonts w:hint="eastAsia"/>
        </w:rPr>
        <w:t>事件处理函数中，</w:t>
      </w:r>
      <w:r w:rsidR="00950F49">
        <w:rPr>
          <w:rFonts w:hint="eastAsia"/>
        </w:rPr>
        <w:t>读取</w:t>
      </w:r>
      <w:r>
        <w:rPr>
          <w:color w:val="A31515"/>
        </w:rPr>
        <w:t>FavorFolder</w:t>
      </w:r>
      <w:r w:rsidR="00950F49">
        <w:rPr>
          <w:rFonts w:hint="eastAsia"/>
        </w:rPr>
        <w:t>中</w:t>
      </w:r>
      <w:r>
        <w:rPr>
          <w:color w:val="A31515"/>
        </w:rPr>
        <w:t>myFile.txt</w:t>
      </w:r>
      <w:r w:rsidRPr="007C298D">
        <w:rPr>
          <w:rFonts w:hint="eastAsia"/>
        </w:rPr>
        <w:t>文件</w:t>
      </w:r>
      <w:r w:rsidR="00950F49">
        <w:rPr>
          <w:rFonts w:hint="eastAsia"/>
        </w:rPr>
        <w:t>的内容，显示在</w:t>
      </w:r>
      <w:r w:rsidR="00950F49">
        <w:rPr>
          <w:rFonts w:hint="eastAsia"/>
        </w:rPr>
        <w:t>TextBlock</w:t>
      </w:r>
      <w:r w:rsidR="00950F49">
        <w:rPr>
          <w:rFonts w:hint="eastAsia"/>
        </w:rPr>
        <w:t>控件中</w:t>
      </w:r>
      <w:r w:rsidRPr="007C298D">
        <w:rPr>
          <w:rFonts w:hint="eastAsia"/>
        </w:rPr>
        <w:t>。</w:t>
      </w:r>
    </w:p>
    <w:p w:rsidR="007C298D" w:rsidRDefault="007C298D" w:rsidP="00626382">
      <w:pPr>
        <w:pStyle w:val="PaperFile"/>
      </w:pPr>
      <w:r>
        <w:rPr>
          <w:rFonts w:hint="eastAsia"/>
        </w:rPr>
        <w:t xml:space="preserve">Silverlight Project: </w:t>
      </w:r>
      <w:r w:rsidRPr="0081132C">
        <w:t>IsolatedStorageApp</w:t>
      </w:r>
      <w:r>
        <w:rPr>
          <w:rFonts w:hint="eastAsia"/>
        </w:rPr>
        <w:t xml:space="preserve">   File: </w:t>
      </w:r>
      <w:r w:rsidRPr="00E5077C">
        <w:t>MainPage.xaml</w:t>
      </w:r>
      <w:r>
        <w:rPr>
          <w:rFonts w:hint="eastAsia"/>
        </w:rPr>
        <w:t>.cs</w:t>
      </w:r>
    </w:p>
    <w:p w:rsidR="008329E5" w:rsidRDefault="008329E5" w:rsidP="00626382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btnRead_Click(</w:t>
      </w:r>
      <w:r>
        <w:rPr>
          <w:color w:val="0000FF"/>
        </w:rPr>
        <w:t>object</w:t>
      </w:r>
      <w:r>
        <w:t xml:space="preserve"> sender, </w:t>
      </w:r>
      <w:r>
        <w:rPr>
          <w:color w:val="2B91AF"/>
        </w:rPr>
        <w:t>RoutedEventArgs</w:t>
      </w:r>
      <w:r>
        <w:t xml:space="preserve"> e)</w:t>
      </w:r>
    </w:p>
    <w:p w:rsidR="008329E5" w:rsidRDefault="008329E5" w:rsidP="00626382">
      <w:pPr>
        <w:pStyle w:val="PaperCode"/>
        <w:ind w:left="420"/>
      </w:pPr>
      <w:r>
        <w:t>{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Obtain a virtual store for application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2B91AF"/>
        </w:rPr>
        <w:t>IsolatedStorageFile</w:t>
      </w:r>
      <w:r>
        <w:t xml:space="preserve"> myStore = </w:t>
      </w:r>
      <w:r>
        <w:rPr>
          <w:color w:val="2B91AF"/>
        </w:rPr>
        <w:t>IsolatedStorageFile</w:t>
      </w:r>
      <w:r>
        <w:t>.GetUserStoreForApplication()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This code will open and read the contents of myFile.txt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8000"/>
        </w:rPr>
        <w:t>//Add exception in case the user attempts to click “Read button first.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2B91AF"/>
        </w:rPr>
        <w:t>StreamReader</w:t>
      </w:r>
      <w:r>
        <w:t xml:space="preserve"> readFile = </w:t>
      </w:r>
      <w:r>
        <w:rPr>
          <w:color w:val="0000FF"/>
        </w:rPr>
        <w:t>null</w:t>
      </w:r>
      <w:r>
        <w:t>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00FF"/>
        </w:rPr>
        <w:t>try</w:t>
      </w:r>
    </w:p>
    <w:p w:rsidR="008329E5" w:rsidRDefault="008329E5" w:rsidP="00626382">
      <w:pPr>
        <w:pStyle w:val="PaperCode"/>
        <w:ind w:left="420"/>
      </w:pPr>
      <w:r>
        <w:t xml:space="preserve">    {</w:t>
      </w:r>
    </w:p>
    <w:p w:rsidR="008329E5" w:rsidRDefault="008329E5" w:rsidP="00626382">
      <w:pPr>
        <w:pStyle w:val="PaperCode"/>
        <w:ind w:left="420"/>
      </w:pPr>
      <w:r>
        <w:t xml:space="preserve">        readFile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StreamReader</w:t>
      </w:r>
      <w:r>
        <w:t>(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IsolatedStorageFileStream</w:t>
      </w:r>
      <w:r>
        <w:t>(</w:t>
      </w:r>
      <w:r>
        <w:rPr>
          <w:color w:val="A31515"/>
        </w:rPr>
        <w:t>"FavorFolder\\myFile.txt"</w:t>
      </w:r>
      <w:r>
        <w:t xml:space="preserve">, </w:t>
      </w:r>
      <w:r>
        <w:rPr>
          <w:color w:val="2B91AF"/>
        </w:rPr>
        <w:t>FileMode</w:t>
      </w:r>
      <w:r>
        <w:t>.Open, myStore));</w:t>
      </w:r>
    </w:p>
    <w:p w:rsidR="008329E5" w:rsidRDefault="008329E5" w:rsidP="00626382">
      <w:pPr>
        <w:pStyle w:val="PaperCode"/>
        <w:ind w:left="420"/>
      </w:pPr>
      <w:r>
        <w:t xml:space="preserve">        </w:t>
      </w:r>
      <w:r>
        <w:rPr>
          <w:color w:val="0000FF"/>
        </w:rPr>
        <w:t>string</w:t>
      </w:r>
      <w:r>
        <w:t xml:space="preserve"> fileText = readFile.ReadLine();</w:t>
      </w:r>
    </w:p>
    <w:p w:rsidR="008329E5" w:rsidRDefault="008329E5" w:rsidP="00626382">
      <w:pPr>
        <w:pStyle w:val="PaperCode"/>
        <w:ind w:left="420"/>
      </w:pPr>
    </w:p>
    <w:p w:rsidR="008329E5" w:rsidRDefault="008329E5" w:rsidP="00626382">
      <w:pPr>
        <w:pStyle w:val="PaperCode"/>
        <w:ind w:left="420"/>
      </w:pPr>
      <w:r>
        <w:t xml:space="preserve">        </w:t>
      </w:r>
      <w:r>
        <w:rPr>
          <w:color w:val="008000"/>
        </w:rPr>
        <w:t>// txtRead</w:t>
      </w:r>
      <w:r w:rsidR="009C7CA0">
        <w:rPr>
          <w:rFonts w:hint="eastAsia"/>
          <w:color w:val="008000"/>
        </w:rPr>
        <w:t>控件显示文件的内容</w:t>
      </w:r>
    </w:p>
    <w:p w:rsidR="008329E5" w:rsidRDefault="008329E5" w:rsidP="00626382">
      <w:pPr>
        <w:pStyle w:val="PaperCode"/>
        <w:ind w:left="420"/>
      </w:pPr>
      <w:r>
        <w:t xml:space="preserve">        txtRead.Text = fileText;</w:t>
      </w:r>
    </w:p>
    <w:p w:rsidR="008329E5" w:rsidRDefault="008329E5" w:rsidP="00626382">
      <w:pPr>
        <w:pStyle w:val="PaperCode"/>
        <w:ind w:left="420"/>
      </w:pPr>
      <w:r>
        <w:t xml:space="preserve">        readFile.Close();</w:t>
      </w:r>
    </w:p>
    <w:p w:rsidR="008329E5" w:rsidRDefault="008329E5" w:rsidP="00626382">
      <w:pPr>
        <w:pStyle w:val="PaperCode"/>
        <w:ind w:left="420"/>
      </w:pPr>
      <w:r>
        <w:t xml:space="preserve">    }</w:t>
      </w:r>
    </w:p>
    <w:p w:rsidR="008329E5" w:rsidRDefault="008329E5" w:rsidP="00626382">
      <w:pPr>
        <w:pStyle w:val="PaperCode"/>
        <w:ind w:left="420"/>
      </w:pPr>
      <w:r>
        <w:t xml:space="preserve">    </w:t>
      </w:r>
      <w:r>
        <w:rPr>
          <w:color w:val="0000FF"/>
        </w:rPr>
        <w:t>catch</w:t>
      </w:r>
    </w:p>
    <w:p w:rsidR="008329E5" w:rsidRDefault="008329E5" w:rsidP="00626382">
      <w:pPr>
        <w:pStyle w:val="PaperCode"/>
        <w:ind w:left="420"/>
      </w:pPr>
      <w:r>
        <w:t xml:space="preserve">    {</w:t>
      </w:r>
    </w:p>
    <w:p w:rsidR="008329E5" w:rsidRDefault="008329E5" w:rsidP="00626382">
      <w:pPr>
        <w:pStyle w:val="PaperCode"/>
        <w:ind w:left="420"/>
      </w:pPr>
      <w:r>
        <w:t xml:space="preserve">        txtRead.Text = </w:t>
      </w:r>
      <w:r>
        <w:rPr>
          <w:color w:val="A31515"/>
        </w:rPr>
        <w:t>"Need to create directory and the file first."</w:t>
      </w:r>
      <w:r>
        <w:t>;</w:t>
      </w:r>
    </w:p>
    <w:p w:rsidR="008329E5" w:rsidRDefault="008329E5" w:rsidP="00626382">
      <w:pPr>
        <w:pStyle w:val="PaperCode"/>
        <w:ind w:left="420"/>
      </w:pPr>
      <w:r>
        <w:t xml:space="preserve">    }</w:t>
      </w:r>
    </w:p>
    <w:p w:rsidR="008329E5" w:rsidRDefault="008329E5" w:rsidP="00626382">
      <w:pPr>
        <w:pStyle w:val="PaperCode"/>
        <w:ind w:left="420"/>
      </w:pPr>
      <w:r>
        <w:t>}</w:t>
      </w:r>
    </w:p>
    <w:p w:rsidR="008329E5" w:rsidRDefault="00EF7E55" w:rsidP="004B48F9">
      <w:pPr>
        <w:pStyle w:val="ab"/>
        <w:numPr>
          <w:ilvl w:val="0"/>
          <w:numId w:val="9"/>
        </w:numPr>
      </w:pPr>
      <w:r>
        <w:rPr>
          <w:rFonts w:hint="eastAsia"/>
        </w:rPr>
        <w:t>编译调试结果如下</w:t>
      </w:r>
      <w:r w:rsidR="00E11BAF">
        <w:rPr>
          <w:rFonts w:hint="eastAsia"/>
        </w:rPr>
        <w:t>。</w:t>
      </w:r>
    </w:p>
    <w:p w:rsidR="00E11BAF" w:rsidRDefault="00E11BAF" w:rsidP="00626382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1323250" cy="24765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04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4642" cy="247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>
            <wp:extent cx="1323975" cy="2455539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0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6019" cy="24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3338" w:rsidRDefault="006865CF" w:rsidP="00626382">
      <w:pPr>
        <w:ind w:firstLineChars="200" w:firstLine="420"/>
      </w:pPr>
      <w:r>
        <w:rPr>
          <w:rFonts w:hint="eastAsia"/>
        </w:rPr>
        <w:t>图</w:t>
      </w:r>
      <w:r w:rsidR="00F8097C">
        <w:rPr>
          <w:rFonts w:hint="eastAsia"/>
        </w:rPr>
        <w:t xml:space="preserve">6-3 </w:t>
      </w:r>
      <w:r>
        <w:rPr>
          <w:rFonts w:hint="eastAsia"/>
        </w:rPr>
        <w:t xml:space="preserve"> </w:t>
      </w:r>
      <w:r>
        <w:rPr>
          <w:rFonts w:hint="eastAsia"/>
        </w:rPr>
        <w:t>调试运行结果</w:t>
      </w:r>
    </w:p>
    <w:p w:rsidR="00C233D3" w:rsidRDefault="00C233D3" w:rsidP="00626382">
      <w:pPr>
        <w:ind w:firstLineChars="200" w:firstLine="420"/>
      </w:pPr>
    </w:p>
    <w:p w:rsidR="003819C4" w:rsidRDefault="003819C4">
      <w:r>
        <w:br w:type="page"/>
      </w:r>
    </w:p>
    <w:p w:rsidR="00C233D3" w:rsidRDefault="00C233D3" w:rsidP="00C233D3">
      <w:bookmarkStart w:id="8" w:name="_Toc298496685"/>
    </w:p>
    <w:p w:rsidR="003819C4" w:rsidRDefault="00626382" w:rsidP="00FC6FC7">
      <w:pPr>
        <w:pStyle w:val="2"/>
      </w:pPr>
      <w:bookmarkStart w:id="9" w:name="_Toc299740212"/>
      <w:r>
        <w:rPr>
          <w:rFonts w:hint="eastAsia"/>
        </w:rPr>
        <w:t>本地数据库</w:t>
      </w:r>
      <w:bookmarkEnd w:id="8"/>
      <w:bookmarkEnd w:id="9"/>
    </w:p>
    <w:p w:rsidR="002C6435" w:rsidRPr="009300D5" w:rsidRDefault="00475004" w:rsidP="002C6435">
      <w:pPr>
        <w:ind w:firstLineChars="200" w:firstLine="420"/>
      </w:pPr>
      <w:r>
        <w:t xml:space="preserve">Windows </w:t>
      </w:r>
      <w:r>
        <w:rPr>
          <w:rFonts w:hint="eastAsia"/>
        </w:rPr>
        <w:t>Phone</w:t>
      </w:r>
      <w:r w:rsidR="004C7356">
        <w:rPr>
          <w:rFonts w:hint="eastAsia"/>
        </w:rPr>
        <w:t xml:space="preserve"> </w:t>
      </w:r>
      <w:r>
        <w:rPr>
          <w:rFonts w:hint="eastAsia"/>
        </w:rPr>
        <w:t>Mango</w:t>
      </w:r>
      <w:r>
        <w:t>，可以将关系数据存储在</w:t>
      </w:r>
      <w:r w:rsidR="006A7969" w:rsidRPr="006A7969">
        <w:rPr>
          <w:rFonts w:hint="eastAsia"/>
        </w:rPr>
        <w:t>本地数据库</w:t>
      </w:r>
      <w:r>
        <w:t>中</w:t>
      </w:r>
      <w:r w:rsidR="002112E2">
        <w:rPr>
          <w:rFonts w:hint="eastAsia"/>
        </w:rPr>
        <w:t>，</w:t>
      </w:r>
      <w:r w:rsidR="00B8490A" w:rsidRPr="006A7969">
        <w:rPr>
          <w:rFonts w:hint="eastAsia"/>
        </w:rPr>
        <w:t>本地数据库</w:t>
      </w:r>
      <w:r w:rsidR="002112E2" w:rsidRPr="00E823B0">
        <w:t>作为一个文件存储在应用程序的独立存储</w:t>
      </w:r>
      <w:r w:rsidR="002112E2">
        <w:rPr>
          <w:rFonts w:hint="eastAsia"/>
        </w:rPr>
        <w:t>空间</w:t>
      </w:r>
      <w:r>
        <w:t>。</w:t>
      </w:r>
      <w:r>
        <w:t>Windows</w:t>
      </w:r>
      <w:r w:rsidR="006A7969">
        <w:rPr>
          <w:rFonts w:hint="eastAsia"/>
        </w:rPr>
        <w:t xml:space="preserve"> Phone</w:t>
      </w:r>
      <w:r>
        <w:t>应用程序使用</w:t>
      </w:r>
      <w:r>
        <w:t>LINQ to SQL</w:t>
      </w:r>
      <w:r w:rsidR="006A7969">
        <w:rPr>
          <w:rFonts w:hint="eastAsia"/>
        </w:rPr>
        <w:t>执行</w:t>
      </w:r>
      <w:r>
        <w:t>数据库的所有操作</w:t>
      </w:r>
      <w:r w:rsidR="006A7969">
        <w:rPr>
          <w:rFonts w:hint="eastAsia"/>
        </w:rPr>
        <w:t>。</w:t>
      </w:r>
      <w:r>
        <w:t>LINQ to SQL</w:t>
      </w:r>
      <w:r w:rsidR="006A7969">
        <w:t>用于定义数据库架构</w:t>
      </w:r>
      <w:r w:rsidR="006A7969">
        <w:rPr>
          <w:rFonts w:hint="eastAsia"/>
        </w:rPr>
        <w:t>、</w:t>
      </w:r>
      <w:r w:rsidR="006A7969">
        <w:t>选择数据，并将更改保存到</w:t>
      </w:r>
      <w:r>
        <w:t>数据库文件</w:t>
      </w:r>
      <w:r w:rsidR="006A7969">
        <w:rPr>
          <w:rFonts w:hint="eastAsia"/>
        </w:rPr>
        <w:t>保存在</w:t>
      </w:r>
      <w:r>
        <w:t>在独立存储</w:t>
      </w:r>
      <w:r w:rsidR="006A7969">
        <w:rPr>
          <w:rFonts w:hint="eastAsia"/>
        </w:rPr>
        <w:t>空间</w:t>
      </w:r>
      <w:r>
        <w:t>。</w:t>
      </w:r>
      <w:r w:rsidR="002C6435">
        <w:t>LINQ to SQL</w:t>
      </w:r>
      <w:r w:rsidR="002C6435">
        <w:rPr>
          <w:rFonts w:hint="eastAsia"/>
        </w:rPr>
        <w:t>是</w:t>
      </w:r>
      <w:r w:rsidR="002C6435">
        <w:rPr>
          <w:rFonts w:hint="eastAsia"/>
        </w:rPr>
        <w:t>.</w:t>
      </w:r>
      <w:r w:rsidR="002C6435" w:rsidRPr="009300D5">
        <w:t>Net</w:t>
      </w:r>
      <w:r w:rsidR="002C6435" w:rsidRPr="009300D5">
        <w:t>框架的</w:t>
      </w:r>
      <w:r w:rsidR="002C6435" w:rsidRPr="009300D5">
        <w:t>ORM</w:t>
      </w:r>
      <w:r w:rsidR="002C6435" w:rsidRPr="009300D5">
        <w:t>（对象关系映射）平台的数据库</w:t>
      </w:r>
      <w:r w:rsidR="002C6435" w:rsidRPr="009300D5">
        <w:rPr>
          <w:rFonts w:hint="eastAsia"/>
        </w:rPr>
        <w:t>。</w:t>
      </w:r>
      <w:r w:rsidR="002C6435" w:rsidRPr="009300D5">
        <w:t>当应用程序执行</w:t>
      </w:r>
      <w:r w:rsidR="002C6435" w:rsidRPr="009300D5">
        <w:t>LINQ</w:t>
      </w:r>
      <w:r w:rsidR="002C6435" w:rsidRPr="009300D5">
        <w:t>语句在运行时，它转换为</w:t>
      </w:r>
      <w:r w:rsidR="002C6435" w:rsidRPr="009300D5">
        <w:t>Transact - SQL</w:t>
      </w:r>
      <w:r w:rsidR="002C6435" w:rsidRPr="009300D5">
        <w:t>对数据库执行</w:t>
      </w:r>
      <w:r w:rsidR="002C6435" w:rsidRPr="009300D5">
        <w:rPr>
          <w:rFonts w:hint="eastAsia"/>
        </w:rPr>
        <w:t>操作；</w:t>
      </w:r>
      <w:r w:rsidR="002C6435" w:rsidRPr="009300D5">
        <w:t>一旦数据库返回查询结果，</w:t>
      </w:r>
      <w:r w:rsidR="002C6435" w:rsidRPr="009300D5">
        <w:t>LINQ to SQL</w:t>
      </w:r>
      <w:r w:rsidR="002C6435" w:rsidRPr="009300D5">
        <w:rPr>
          <w:rFonts w:hint="eastAsia"/>
        </w:rPr>
        <w:t>将数据</w:t>
      </w:r>
      <w:r w:rsidR="002C6435" w:rsidRPr="009300D5">
        <w:t>转换</w:t>
      </w:r>
      <w:r w:rsidR="002C6435" w:rsidRPr="009300D5">
        <w:rPr>
          <w:rFonts w:hint="eastAsia"/>
        </w:rPr>
        <w:t>为</w:t>
      </w:r>
      <w:r w:rsidR="002C6435" w:rsidRPr="009300D5">
        <w:t>应用程序对象</w:t>
      </w:r>
      <w:r w:rsidR="002C6435">
        <w:rPr>
          <w:rFonts w:hint="eastAsia"/>
        </w:rPr>
        <w:t>。</w:t>
      </w:r>
    </w:p>
    <w:p w:rsidR="002C6435" w:rsidRPr="002C6435" w:rsidRDefault="002C6435" w:rsidP="002C6435">
      <w:pPr>
        <w:ind w:firstLineChars="200" w:firstLine="420"/>
      </w:pPr>
      <w:r w:rsidRPr="002C6435">
        <w:t>LINQ to SQL</w:t>
      </w:r>
      <w:r w:rsidRPr="002C6435">
        <w:t>提供了面向对象的方法，用于处理数据，包括对象模型和运行时。</w:t>
      </w:r>
      <w:r w:rsidRPr="002C6435">
        <w:t>LINQ to SQL</w:t>
      </w:r>
      <w:r w:rsidRPr="002C6435">
        <w:t>对象模型是由</w:t>
      </w:r>
      <w:r w:rsidRPr="002C6435">
        <w:t>System.Data.Linq.DataContext</w:t>
      </w:r>
      <w:r w:rsidRPr="002C6435">
        <w:t>对象</w:t>
      </w:r>
      <w:r>
        <w:rPr>
          <w:rFonts w:hint="eastAsia"/>
        </w:rPr>
        <w:t>构成</w:t>
      </w:r>
      <w:r w:rsidRPr="002C6435">
        <w:t>，它充当代理服务器的本地数据库。</w:t>
      </w:r>
      <w:r w:rsidRPr="002C6435">
        <w:t xml:space="preserve">LINQ to SQL </w:t>
      </w:r>
      <w:r>
        <w:t>运行时</w:t>
      </w:r>
      <w:r>
        <w:rPr>
          <w:rFonts w:hint="eastAsia"/>
        </w:rPr>
        <w:t>负责连接本地数据库和应用程序的</w:t>
      </w:r>
      <w:proofErr w:type="spellStart"/>
      <w:r w:rsidRPr="002C6435">
        <w:t>DataContext</w:t>
      </w:r>
      <w:proofErr w:type="spellEnd"/>
      <w:r w:rsidRPr="002C6435">
        <w:t>对象</w:t>
      </w:r>
      <w:r w:rsidR="0064089C">
        <w:rPr>
          <w:rFonts w:hint="eastAsia"/>
        </w:rPr>
        <w:t>，</w:t>
      </w:r>
      <w:proofErr w:type="spellStart"/>
      <w:r w:rsidR="00D56C79" w:rsidRPr="002C6435">
        <w:t>DataContext</w:t>
      </w:r>
      <w:proofErr w:type="spellEnd"/>
      <w:r w:rsidR="005A7C1E">
        <w:rPr>
          <w:rFonts w:hint="eastAsia"/>
        </w:rPr>
        <w:t>对象</w:t>
      </w:r>
      <w:r w:rsidR="0076492B">
        <w:rPr>
          <w:rFonts w:hint="eastAsia"/>
        </w:rPr>
        <w:t>对应数据库中的</w:t>
      </w:r>
      <w:r w:rsidR="00D56C79" w:rsidRPr="00D56C79">
        <w:t>表</w:t>
      </w:r>
      <w:r w:rsidR="0064089C">
        <w:rPr>
          <w:rFonts w:hint="eastAsia"/>
        </w:rPr>
        <w:t>，如图所示</w:t>
      </w:r>
      <w:r w:rsidR="00D56C79" w:rsidRPr="00D56C79">
        <w:t>。</w:t>
      </w:r>
    </w:p>
    <w:p w:rsidR="00A40B80" w:rsidRDefault="002C6435" w:rsidP="002C6435">
      <w:pPr>
        <w:ind w:firstLineChars="200" w:firstLine="380"/>
      </w:pPr>
      <w:r>
        <w:rPr>
          <w:rFonts w:ascii="Segoe UI" w:eastAsia="宋体" w:hAnsi="Segoe UI" w:cs="Segoe UI"/>
          <w:noProof/>
          <w:color w:val="000000"/>
          <w:sz w:val="19"/>
          <w:szCs w:val="19"/>
        </w:rPr>
        <w:drawing>
          <wp:inline distT="0" distB="0" distL="0" distR="0">
            <wp:extent cx="5400675" cy="2476500"/>
            <wp:effectExtent l="0" t="0" r="0" b="0"/>
            <wp:docPr id="22" name="图片 22" descr="Windows Phone DataContext and Local Databa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_Con_IStorage_DB1" descr="Windows Phone DataContext and Local Databas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E3B" w:rsidRDefault="00ED2E3B" w:rsidP="00ED2E3B">
      <w:pPr>
        <w:ind w:firstLineChars="200" w:firstLine="420"/>
      </w:pPr>
      <w:r>
        <w:rPr>
          <w:rFonts w:hint="eastAsia"/>
        </w:rPr>
        <w:t>图</w:t>
      </w:r>
      <w:r w:rsidR="00097096">
        <w:rPr>
          <w:rFonts w:hint="eastAsia"/>
        </w:rPr>
        <w:t xml:space="preserve">6-4 </w:t>
      </w:r>
      <w:r>
        <w:rPr>
          <w:rFonts w:hint="eastAsia"/>
        </w:rPr>
        <w:t xml:space="preserve"> LINQ to SQL</w:t>
      </w:r>
    </w:p>
    <w:p w:rsidR="002757D8" w:rsidRPr="002C6435" w:rsidRDefault="0011479A" w:rsidP="002912D5">
      <w:pPr>
        <w:ind w:firstLineChars="200" w:firstLine="420"/>
        <w:rPr>
          <w:lang w:bidi="he-IL"/>
        </w:rPr>
      </w:pPr>
      <w:r>
        <w:rPr>
          <w:rFonts w:hint="eastAsia"/>
        </w:rPr>
        <w:t>Windows Phone Mango</w:t>
      </w:r>
      <w:r>
        <w:rPr>
          <w:rFonts w:hint="eastAsia"/>
        </w:rPr>
        <w:t>的</w:t>
      </w:r>
      <w:r>
        <w:t>应用程序使用的</w:t>
      </w:r>
      <w:r>
        <w:t>LINQ</w:t>
      </w:r>
      <w:r w:rsidR="005F50AE">
        <w:rPr>
          <w:rFonts w:hint="eastAsia"/>
        </w:rPr>
        <w:t xml:space="preserve"> to SQL</w:t>
      </w:r>
      <w:r>
        <w:t>访问本地数据库</w:t>
      </w:r>
      <w:r>
        <w:rPr>
          <w:rFonts w:hint="eastAsia"/>
        </w:rPr>
        <w:t>，</w:t>
      </w:r>
      <w:r>
        <w:t>LIN</w:t>
      </w:r>
      <w:r w:rsidR="005F50AE">
        <w:t>Q</w:t>
      </w:r>
      <w:r w:rsidR="005F50AE">
        <w:rPr>
          <w:rFonts w:hint="eastAsia"/>
        </w:rPr>
        <w:t xml:space="preserve"> to SQL</w:t>
      </w:r>
      <w:r>
        <w:t>提供一个用于操作存储在数据库中的数据的面向对象的方法</w:t>
      </w:r>
      <w:r w:rsidRPr="004D3339">
        <w:rPr>
          <w:rFonts w:hint="eastAsia"/>
        </w:rPr>
        <w:t>。</w:t>
      </w:r>
      <w:r>
        <w:rPr>
          <w:b/>
          <w:bCs/>
        </w:rPr>
        <w:t>System.Data.Linq.DataContext</w:t>
      </w:r>
      <w:r>
        <w:t>类</w:t>
      </w:r>
      <w:r>
        <w:rPr>
          <w:rFonts w:hint="eastAsia"/>
        </w:rPr>
        <w:t>连接</w:t>
      </w:r>
      <w:r>
        <w:t>应用程序的对象模型与数据库中的数据。</w:t>
      </w:r>
    </w:p>
    <w:p w:rsidR="00834F29" w:rsidRPr="00D41FFA" w:rsidRDefault="00834F29" w:rsidP="00FC6FC7">
      <w:pPr>
        <w:pStyle w:val="3"/>
      </w:pPr>
      <w:bookmarkStart w:id="10" w:name="_Toc298496686"/>
      <w:bookmarkStart w:id="11" w:name="_Toc299740213"/>
      <w:r>
        <w:rPr>
          <w:rFonts w:hint="eastAsia"/>
        </w:rPr>
        <w:t>定义数据上下文</w:t>
      </w:r>
      <w:bookmarkEnd w:id="10"/>
      <w:bookmarkEnd w:id="11"/>
    </w:p>
    <w:p w:rsidR="00834F29" w:rsidRDefault="00834F29" w:rsidP="00834F29">
      <w:pPr>
        <w:ind w:firstLineChars="200" w:firstLine="420"/>
      </w:pPr>
      <w:r>
        <w:t>System.Data.Linq.DataContext</w:t>
      </w:r>
      <w:r>
        <w:t>类映射应用程序</w:t>
      </w:r>
      <w:r>
        <w:rPr>
          <w:rFonts w:hint="eastAsia"/>
        </w:rPr>
        <w:t>数据</w:t>
      </w:r>
      <w:r>
        <w:t>对象到数据库实体</w:t>
      </w:r>
      <w:r>
        <w:rPr>
          <w:rFonts w:hint="eastAsia"/>
        </w:rPr>
        <w:t>。</w:t>
      </w:r>
      <w:r>
        <w:t>推荐</w:t>
      </w:r>
      <w:r>
        <w:rPr>
          <w:rFonts w:hint="eastAsia"/>
        </w:rPr>
        <w:t>使用</w:t>
      </w:r>
      <w:r>
        <w:rPr>
          <w:rFonts w:hint="eastAsia"/>
        </w:rPr>
        <w:t>SqlMetal</w:t>
      </w:r>
      <w:r>
        <w:rPr>
          <w:rFonts w:hint="eastAsia"/>
        </w:rPr>
        <w:t>工具生成</w:t>
      </w:r>
      <w:r>
        <w:rPr>
          <w:rFonts w:hint="eastAsia"/>
        </w:rPr>
        <w:t xml:space="preserve"> </w:t>
      </w:r>
      <w:r>
        <w:t>Windows Phone</w:t>
      </w:r>
      <w:r>
        <w:t>生成数据库</w:t>
      </w:r>
      <w:r>
        <w:rPr>
          <w:rFonts w:hint="eastAsia"/>
        </w:rPr>
        <w:t>上下文</w:t>
      </w:r>
      <w:r>
        <w:t>代码。</w:t>
      </w:r>
    </w:p>
    <w:p w:rsidR="00834F29" w:rsidRDefault="00834F29" w:rsidP="00834F29">
      <w:pPr>
        <w:ind w:firstLineChars="200" w:firstLine="420"/>
      </w:pPr>
      <w:r w:rsidRPr="00E76223">
        <w:t xml:space="preserve">SqlMetal </w:t>
      </w:r>
      <w:r w:rsidRPr="00E76223">
        <w:t>命令行工具可为</w:t>
      </w:r>
      <w:r w:rsidRPr="00E76223">
        <w:t xml:space="preserve"> .NET Framework </w:t>
      </w:r>
      <w:r w:rsidRPr="00E76223">
        <w:t>的</w:t>
      </w:r>
      <w:r w:rsidRPr="00E76223">
        <w:t xml:space="preserve"> LINQ to SQL </w:t>
      </w:r>
      <w:r w:rsidRPr="00E76223">
        <w:t>组件生成代码和映射。</w:t>
      </w:r>
    </w:p>
    <w:p w:rsidR="00834F29" w:rsidRDefault="00834F29" w:rsidP="00834F29">
      <w:pPr>
        <w:ind w:firstLineChars="200" w:firstLine="420"/>
      </w:pPr>
      <w:r w:rsidRPr="00E76223">
        <w:lastRenderedPageBreak/>
        <w:t>SQLMeta</w:t>
      </w:r>
      <w:r w:rsidRPr="00E76223">
        <w:t>命令行工具</w:t>
      </w:r>
      <w:r w:rsidRPr="00E76223">
        <w:rPr>
          <w:rFonts w:hint="eastAsia"/>
        </w:rPr>
        <w:t>与</w:t>
      </w:r>
      <w:r w:rsidRPr="00E76223">
        <w:t>Visual Studio</w:t>
      </w:r>
      <w:r w:rsidRPr="00E76223">
        <w:t>一起安装</w:t>
      </w:r>
      <w:r w:rsidRPr="00E76223">
        <w:rPr>
          <w:rFonts w:hint="eastAsia"/>
        </w:rPr>
        <w:t>在</w:t>
      </w:r>
      <w:r w:rsidRPr="00E76223">
        <w:t xml:space="preserve">Windows SDK </w:t>
      </w:r>
      <w:r w:rsidRPr="00E76223">
        <w:t>中。默认状态下，该文件位于</w:t>
      </w:r>
      <w:r w:rsidRPr="00E76223">
        <w:t xml:space="preserve"> </w:t>
      </w:r>
      <w:r w:rsidRPr="00E76223">
        <w:rPr>
          <w:i/>
          <w:iCs/>
        </w:rPr>
        <w:t>drive</w:t>
      </w:r>
      <w:r w:rsidRPr="00E76223">
        <w:t>：</w:t>
      </w:r>
      <w:r w:rsidRPr="00E76223">
        <w:t xml:space="preserve"> \Program Files\Microsoft SDKs\Windows\v</w:t>
      </w:r>
      <w:r w:rsidRPr="00E76223">
        <w:rPr>
          <w:i/>
          <w:iCs/>
        </w:rPr>
        <w:t>n. nn\bin.</w:t>
      </w:r>
      <w:r w:rsidRPr="00E76223">
        <w:t>如果您未安装</w:t>
      </w:r>
      <w:r w:rsidRPr="00E76223">
        <w:t xml:space="preserve"> Visual Studio</w:t>
      </w:r>
      <w:r w:rsidRPr="00E76223">
        <w:t>，还可以通过下载</w:t>
      </w:r>
      <w:hyperlink r:id="rId17" w:history="1">
        <w:r w:rsidRPr="00E76223">
          <w:rPr>
            <w:rStyle w:val="af5"/>
          </w:rPr>
          <w:t>Windows SDK</w:t>
        </w:r>
      </w:hyperlink>
      <w:r w:rsidRPr="00E76223">
        <w:t xml:space="preserve"> </w:t>
      </w:r>
      <w:r w:rsidRPr="00E76223">
        <w:t>来获取</w:t>
      </w:r>
      <w:r w:rsidRPr="00E76223">
        <w:t>SQLMetal</w:t>
      </w:r>
      <w:r w:rsidRPr="00E76223">
        <w:t>。</w:t>
      </w:r>
    </w:p>
    <w:p w:rsidR="00834F29" w:rsidRPr="00E76223" w:rsidRDefault="00834F29" w:rsidP="00834F29">
      <w:pPr>
        <w:ind w:firstLineChars="200" w:firstLine="420"/>
      </w:pPr>
      <w:r w:rsidRPr="00E76223">
        <w:t>SQLMeta</w:t>
      </w:r>
      <w:r w:rsidRPr="00E76223">
        <w:t>命令行工具</w:t>
      </w:r>
      <w:r w:rsidRPr="00E76223">
        <w:rPr>
          <w:rFonts w:hint="eastAsia"/>
        </w:rPr>
        <w:t>示例</w:t>
      </w:r>
      <w:r>
        <w:rPr>
          <w:rFonts w:hint="eastAsia"/>
        </w:rPr>
        <w:t>如下。</w:t>
      </w:r>
    </w:p>
    <w:p w:rsidR="00834F29" w:rsidRDefault="00834F29" w:rsidP="00834F29">
      <w:pPr>
        <w:ind w:firstLineChars="200" w:firstLine="420"/>
      </w:pPr>
      <w:r w:rsidRPr="00E76223">
        <w:t>生成一个包含提取的</w:t>
      </w:r>
      <w:r w:rsidRPr="00E76223">
        <w:t xml:space="preserve"> SQL </w:t>
      </w:r>
      <w:r w:rsidRPr="00E76223">
        <w:t>元数据的</w:t>
      </w:r>
      <w:r w:rsidRPr="00E76223">
        <w:t xml:space="preserve"> .dbml </w:t>
      </w:r>
      <w:r w:rsidRPr="00E76223">
        <w:t>文件：</w:t>
      </w:r>
    </w:p>
    <w:p w:rsidR="00834F29" w:rsidRDefault="00834F29" w:rsidP="00834F29">
      <w:pPr>
        <w:ind w:firstLineChars="200" w:firstLine="420"/>
      </w:pPr>
      <w:r w:rsidRPr="00E76223">
        <w:t>sqlmetal /server:myserver /database:northwind /dbml:mymeta.dbml</w:t>
      </w:r>
    </w:p>
    <w:p w:rsidR="00834F29" w:rsidRDefault="00834F29" w:rsidP="00834F29">
      <w:pPr>
        <w:ind w:firstLineChars="200" w:firstLine="420"/>
      </w:pPr>
      <w:r w:rsidRPr="00E76223">
        <w:t>使用</w:t>
      </w:r>
      <w:r w:rsidRPr="00E76223">
        <w:t xml:space="preserve"> SQL Server Express </w:t>
      </w:r>
      <w:r w:rsidRPr="00E76223">
        <w:t>生成一个包含从</w:t>
      </w:r>
      <w:r w:rsidRPr="00E76223">
        <w:t xml:space="preserve"> .mdf </w:t>
      </w:r>
      <w:r w:rsidRPr="00E76223">
        <w:t>文件中提取的</w:t>
      </w:r>
      <w:r w:rsidRPr="00E76223">
        <w:t xml:space="preserve"> SQL </w:t>
      </w:r>
      <w:r w:rsidRPr="00E76223">
        <w:t>元数据的</w:t>
      </w:r>
      <w:r w:rsidRPr="00E76223">
        <w:t xml:space="preserve"> .dbml </w:t>
      </w:r>
      <w:r w:rsidRPr="00E76223">
        <w:t>文件：</w:t>
      </w:r>
    </w:p>
    <w:p w:rsidR="00834F29" w:rsidRDefault="00834F29" w:rsidP="00834F29">
      <w:pPr>
        <w:ind w:firstLineChars="200" w:firstLine="420"/>
      </w:pPr>
      <w:r w:rsidRPr="00E76223">
        <w:t>sqlmetal /dbml:mymeta.dbml mydbfile.mdf</w:t>
      </w:r>
    </w:p>
    <w:p w:rsidR="00834F29" w:rsidRDefault="00834F29" w:rsidP="00834F29">
      <w:pPr>
        <w:ind w:firstLineChars="200" w:firstLine="420"/>
      </w:pPr>
      <w:r w:rsidRPr="00E76223">
        <w:t>生成一个包含从</w:t>
      </w:r>
      <w:r w:rsidRPr="00E76223">
        <w:t xml:space="preserve"> SQL Server Express </w:t>
      </w:r>
      <w:r w:rsidRPr="00E76223">
        <w:t>中提取的</w:t>
      </w:r>
      <w:r w:rsidRPr="00E76223">
        <w:t xml:space="preserve"> SQL </w:t>
      </w:r>
      <w:r w:rsidRPr="00E76223">
        <w:t>元数据的</w:t>
      </w:r>
      <w:r w:rsidRPr="00E76223">
        <w:t xml:space="preserve"> .dbml </w:t>
      </w:r>
      <w:r w:rsidRPr="00E76223">
        <w:t>文件：</w:t>
      </w:r>
    </w:p>
    <w:p w:rsidR="00834F29" w:rsidRDefault="00834F29" w:rsidP="00834F29">
      <w:pPr>
        <w:ind w:firstLineChars="200" w:firstLine="420"/>
      </w:pPr>
      <w:r w:rsidRPr="00E76223">
        <w:t>sqlmetal /server:.\sqlexpress /dbml:mymeta.dbml /database:northwind</w:t>
      </w:r>
    </w:p>
    <w:p w:rsidR="00834F29" w:rsidRDefault="00834F29" w:rsidP="00834F29">
      <w:pPr>
        <w:ind w:firstLineChars="200" w:firstLine="420"/>
      </w:pPr>
      <w:r w:rsidRPr="00E76223">
        <w:t>基于</w:t>
      </w:r>
      <w:r w:rsidRPr="00E76223">
        <w:t xml:space="preserve"> .dbml </w:t>
      </w:r>
      <w:r w:rsidRPr="00E76223">
        <w:t>元数据文件生成源代码：</w:t>
      </w:r>
    </w:p>
    <w:p w:rsidR="00834F29" w:rsidRDefault="00834F29" w:rsidP="00834F29">
      <w:pPr>
        <w:ind w:firstLineChars="200" w:firstLine="420"/>
      </w:pPr>
      <w:r w:rsidRPr="00E76223">
        <w:t>sqlmetal /namespace:nwind /code:nwind.cs /language:csharp mymetal.dbml</w:t>
      </w:r>
    </w:p>
    <w:p w:rsidR="00834F29" w:rsidRDefault="00834F29" w:rsidP="00834F29">
      <w:pPr>
        <w:ind w:firstLineChars="200" w:firstLine="420"/>
      </w:pPr>
      <w:r w:rsidRPr="00C40567">
        <w:t>直接基于</w:t>
      </w:r>
      <w:r w:rsidRPr="00C40567">
        <w:t xml:space="preserve"> SQL </w:t>
      </w:r>
      <w:r w:rsidRPr="00C40567">
        <w:t>元数据生成源代码：</w:t>
      </w:r>
    </w:p>
    <w:p w:rsidR="00834F29" w:rsidRPr="00C40567" w:rsidRDefault="00834F29" w:rsidP="00834F29">
      <w:pPr>
        <w:ind w:firstLineChars="200" w:firstLine="420"/>
      </w:pPr>
      <w:r w:rsidRPr="00C40567">
        <w:t>sqlmetal /server:myserver /database:northwind /namespace:nwind /code:nwind.cs /language:csharp</w:t>
      </w:r>
    </w:p>
    <w:p w:rsidR="00834F29" w:rsidRPr="00B84AAF" w:rsidRDefault="00834F29" w:rsidP="00834F29">
      <w:pPr>
        <w:pStyle w:val="PaperAlert"/>
        <w:rPr>
          <w:rStyle w:val="sentence"/>
          <w:rFonts w:ascii="Segoe UI" w:hAnsi="Segoe UI" w:cs="Segoe UI"/>
          <w:b/>
          <w:color w:val="000000"/>
          <w:sz w:val="19"/>
          <w:szCs w:val="19"/>
        </w:rPr>
      </w:pPr>
      <w:r w:rsidRPr="00B84AAF">
        <w:rPr>
          <w:rStyle w:val="sentence"/>
          <w:rFonts w:ascii="Segoe UI" w:hAnsi="Segoe UI" w:cs="Segoe UI" w:hint="eastAsia"/>
          <w:b/>
          <w:color w:val="000000"/>
          <w:sz w:val="19"/>
          <w:szCs w:val="19"/>
        </w:rPr>
        <w:t>注意：</w:t>
      </w:r>
    </w:p>
    <w:p w:rsidR="00834F29" w:rsidRDefault="00834F29" w:rsidP="00231977">
      <w:pPr>
        <w:pStyle w:val="PaperAlert"/>
        <w:ind w:firstLineChars="200" w:firstLine="380"/>
      </w:pPr>
      <w:r>
        <w:rPr>
          <w:rStyle w:val="sentence"/>
          <w:rFonts w:ascii="Segoe UI" w:hAnsi="Segoe UI" w:cs="Segoe UI"/>
          <w:color w:val="000000"/>
          <w:sz w:val="19"/>
          <w:szCs w:val="19"/>
        </w:rPr>
        <w:t>如果对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 xml:space="preserve"> Northwind 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>示例数据库应用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 xml:space="preserve"> </w:t>
      </w:r>
      <w:r>
        <w:rPr>
          <w:rStyle w:val="a8"/>
          <w:rFonts w:ascii="Segoe UI" w:hAnsi="Segoe UI" w:cs="Segoe UI"/>
          <w:color w:val="000000"/>
          <w:sz w:val="19"/>
          <w:szCs w:val="19"/>
        </w:rPr>
        <w:t>/pluralize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 xml:space="preserve"> 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>选项，请注意以下行为。如果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 xml:space="preserve"> SqlMetal 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>为表创建了行类型的名称，表名将采用单数形式。如果它为表创建了</w:t>
      </w:r>
      <w:r w:rsidRPr="003622E0">
        <w:rPr>
          <w:rFonts w:ascii="Segoe UI" w:hAnsi="Segoe UI" w:cs="Segoe UI"/>
          <w:sz w:val="19"/>
          <w:szCs w:val="19"/>
        </w:rPr>
        <w:t>DataContext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>属性，则表名将采用复数形式。巧合的是，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 xml:space="preserve">Northwind </w:t>
      </w:r>
      <w:r>
        <w:rPr>
          <w:rStyle w:val="sentence"/>
          <w:rFonts w:ascii="Segoe UI" w:hAnsi="Segoe UI" w:cs="Segoe UI"/>
          <w:color w:val="000000"/>
          <w:sz w:val="19"/>
          <w:szCs w:val="19"/>
        </w:rPr>
        <w:t>示例数据库中的表名已采用复数形式。</w:t>
      </w:r>
    </w:p>
    <w:p w:rsidR="00834F29" w:rsidRDefault="00834F29" w:rsidP="00834F29">
      <w:pPr>
        <w:ind w:firstLineChars="200" w:firstLine="420"/>
      </w:pPr>
      <w:r>
        <w:t>若要创建一个本地数据库，必须首先定义数据上下文</w:t>
      </w:r>
      <w:r w:rsidR="00AF1AF8">
        <w:rPr>
          <w:rFonts w:hint="eastAsia"/>
        </w:rPr>
        <w:t>和</w:t>
      </w:r>
      <w:r>
        <w:t>实体</w:t>
      </w:r>
      <w:r w:rsidR="00DA14EB">
        <w:rPr>
          <w:rFonts w:hint="eastAsia"/>
        </w:rPr>
        <w:t>的类，</w:t>
      </w:r>
      <w:r w:rsidR="00F1717A">
        <w:rPr>
          <w:rFonts w:hint="eastAsia"/>
        </w:rPr>
        <w:t>建立数据上下文</w:t>
      </w:r>
      <w:r>
        <w:t>和</w:t>
      </w:r>
      <w:r w:rsidR="00B86AA5">
        <w:rPr>
          <w:rFonts w:hint="eastAsia"/>
        </w:rPr>
        <w:t>关系</w:t>
      </w:r>
      <w:r>
        <w:t>数据库</w:t>
      </w:r>
      <w:r w:rsidR="0055155B">
        <w:t>之间</w:t>
      </w:r>
      <w:r w:rsidR="00DA14EB">
        <w:rPr>
          <w:rFonts w:hint="eastAsia"/>
        </w:rPr>
        <w:t>数据</w:t>
      </w:r>
      <w:r w:rsidR="0055155B">
        <w:rPr>
          <w:rFonts w:hint="eastAsia"/>
        </w:rPr>
        <w:t>的</w:t>
      </w:r>
      <w:r>
        <w:t>映射。</w:t>
      </w:r>
      <w:r>
        <w:t>LINQ to SQL</w:t>
      </w:r>
      <w:r>
        <w:t>对</w:t>
      </w:r>
      <w:r w:rsidR="00DA14EB">
        <w:t>象</w:t>
      </w:r>
      <w:r w:rsidR="00DB110C">
        <w:rPr>
          <w:rFonts w:hint="eastAsia"/>
        </w:rPr>
        <w:t>的性能</w:t>
      </w:r>
      <w:r w:rsidR="00DA14EB">
        <w:t>取决于</w:t>
      </w:r>
      <w:r w:rsidR="008F67E3">
        <w:rPr>
          <w:rFonts w:hint="eastAsia"/>
        </w:rPr>
        <w:t>数据上下文和关系数据库的</w:t>
      </w:r>
      <w:r>
        <w:t>映射。</w:t>
      </w:r>
    </w:p>
    <w:p w:rsidR="00834F29" w:rsidRDefault="00834F29" w:rsidP="00834F29">
      <w:pPr>
        <w:ind w:firstLineChars="200" w:firstLine="420"/>
      </w:pPr>
      <w:r>
        <w:t>为每个实体，通过使用</w:t>
      </w:r>
      <w:r>
        <w:t xml:space="preserve"> LINQ</w:t>
      </w:r>
      <w:r>
        <w:rPr>
          <w:rFonts w:hint="eastAsia"/>
        </w:rPr>
        <w:t xml:space="preserve"> to</w:t>
      </w:r>
      <w:r>
        <w:t xml:space="preserve"> SQL</w:t>
      </w:r>
      <w:r>
        <w:t>映射属性指定</w:t>
      </w:r>
      <w:r w:rsidR="00941184">
        <w:rPr>
          <w:rFonts w:hint="eastAsia"/>
        </w:rPr>
        <w:t>关系数据库</w:t>
      </w:r>
      <w:r>
        <w:t>的映射</w:t>
      </w:r>
      <w:r w:rsidR="00E04DAF">
        <w:rPr>
          <w:rFonts w:hint="eastAsia"/>
        </w:rPr>
        <w:t>，</w:t>
      </w:r>
      <w:r>
        <w:t>如</w:t>
      </w:r>
      <w:r w:rsidR="007E5372">
        <w:rPr>
          <w:rFonts w:hint="eastAsia"/>
        </w:rPr>
        <w:t>指定数据库的</w:t>
      </w:r>
      <w:r>
        <w:t>表、列、主键</w:t>
      </w:r>
      <w:r w:rsidR="005B6E23">
        <w:rPr>
          <w:rFonts w:hint="eastAsia"/>
        </w:rPr>
        <w:t>或者</w:t>
      </w:r>
      <w:r>
        <w:t>索引。例如，下面的代码显示数据，名为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ToDoDataContext</w:t>
      </w:r>
      <w:proofErr w:type="spellEnd"/>
      <w:r>
        <w:t>的</w:t>
      </w:r>
      <w:r w:rsidR="00D321CD">
        <w:rPr>
          <w:rFonts w:hint="eastAsia"/>
        </w:rPr>
        <w:t>数据库</w:t>
      </w:r>
      <w:r>
        <w:t>上下文和实体类的开头命名为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ToDoItem</w:t>
      </w:r>
      <w:proofErr w:type="spellEnd"/>
      <w:r>
        <w:rPr>
          <w:rFonts w:hint="eastAsia"/>
        </w:rPr>
        <w:t>。</w:t>
      </w:r>
    </w:p>
    <w:p w:rsidR="00834F29" w:rsidRDefault="00834F29" w:rsidP="00834F29">
      <w:pPr>
        <w:pStyle w:val="PaperCode"/>
        <w:ind w:left="420"/>
      </w:pPr>
      <w:bookmarkStart w:id="12" w:name="CodeSpippet1"/>
      <w:bookmarkStart w:id="13" w:name="CodeSnippetname"/>
      <w:bookmarkEnd w:id="12"/>
      <w:r>
        <w:t>public class ToDoDataContext : DataContext</w:t>
      </w:r>
    </w:p>
    <w:p w:rsidR="00834F29" w:rsidRDefault="00834F29" w:rsidP="00834F29">
      <w:pPr>
        <w:pStyle w:val="PaperCode"/>
        <w:ind w:left="420"/>
      </w:pPr>
      <w:r>
        <w:t>{</w:t>
      </w:r>
    </w:p>
    <w:p w:rsidR="00834F29" w:rsidRDefault="00834F29" w:rsidP="00834F29">
      <w:pPr>
        <w:pStyle w:val="PaperCode"/>
        <w:ind w:left="420"/>
      </w:pPr>
      <w:r>
        <w:t xml:space="preserve">    // Specify the connection string as a static, used in main page and app.xaml.</w:t>
      </w:r>
    </w:p>
    <w:p w:rsidR="00834F29" w:rsidRDefault="00834F29" w:rsidP="00834F29">
      <w:pPr>
        <w:pStyle w:val="PaperCode"/>
        <w:ind w:left="420"/>
      </w:pPr>
      <w:r>
        <w:t xml:space="preserve">    public static string DBConnectionString = "Data Source=isostore:/ToDo.sdf";</w:t>
      </w:r>
    </w:p>
    <w:p w:rsidR="00834F29" w:rsidRDefault="00834F29" w:rsidP="00834F29">
      <w:pPr>
        <w:pStyle w:val="PaperCode"/>
        <w:ind w:left="420"/>
      </w:pPr>
    </w:p>
    <w:p w:rsidR="00834F29" w:rsidRDefault="00834F29" w:rsidP="00834F29">
      <w:pPr>
        <w:pStyle w:val="PaperCode"/>
        <w:ind w:left="420"/>
      </w:pPr>
      <w:r>
        <w:t xml:space="preserve">    // Pass the connection string to the base class.</w:t>
      </w:r>
    </w:p>
    <w:p w:rsidR="00834F29" w:rsidRDefault="00834F29" w:rsidP="00834F29">
      <w:pPr>
        <w:pStyle w:val="PaperCode"/>
        <w:ind w:left="420"/>
      </w:pPr>
      <w:r>
        <w:t xml:space="preserve">    public ToDoDataContext(string connectionString): base(connectionString) { }</w:t>
      </w:r>
    </w:p>
    <w:p w:rsidR="00834F29" w:rsidRDefault="00834F29" w:rsidP="00834F29">
      <w:pPr>
        <w:pStyle w:val="PaperCode"/>
        <w:ind w:left="420"/>
      </w:pPr>
    </w:p>
    <w:p w:rsidR="00834F29" w:rsidRDefault="00834F29" w:rsidP="00834F29">
      <w:pPr>
        <w:pStyle w:val="PaperCode"/>
        <w:ind w:left="420"/>
      </w:pPr>
      <w:r>
        <w:lastRenderedPageBreak/>
        <w:t xml:space="preserve">    // Specify a single table for the to-do items.</w:t>
      </w:r>
    </w:p>
    <w:p w:rsidR="00834F29" w:rsidRDefault="00834F29" w:rsidP="00834F29">
      <w:pPr>
        <w:pStyle w:val="PaperCode"/>
        <w:ind w:left="420"/>
      </w:pPr>
      <w:r>
        <w:t xml:space="preserve">    public Table&lt;ToDoItem&gt; ToDoItems;</w:t>
      </w:r>
    </w:p>
    <w:p w:rsidR="00834F29" w:rsidRDefault="00834F29" w:rsidP="00834F29">
      <w:pPr>
        <w:pStyle w:val="PaperCode"/>
        <w:ind w:left="420"/>
      </w:pPr>
      <w:r>
        <w:t>}</w:t>
      </w:r>
    </w:p>
    <w:p w:rsidR="00834F29" w:rsidRDefault="00834F29" w:rsidP="00834F29">
      <w:pPr>
        <w:pStyle w:val="PaperCode"/>
        <w:ind w:left="420"/>
      </w:pPr>
    </w:p>
    <w:p w:rsidR="00834F29" w:rsidRDefault="00834F29" w:rsidP="00834F29">
      <w:pPr>
        <w:pStyle w:val="PaperCode"/>
        <w:ind w:left="420"/>
      </w:pPr>
      <w:r>
        <w:t>// Define the to-do items database table.</w:t>
      </w:r>
    </w:p>
    <w:p w:rsidR="00834F29" w:rsidRDefault="00834F29" w:rsidP="00834F29">
      <w:pPr>
        <w:pStyle w:val="PaperCode"/>
        <w:ind w:left="420"/>
      </w:pPr>
      <w:r>
        <w:t>[Table]</w:t>
      </w:r>
    </w:p>
    <w:p w:rsidR="00834F29" w:rsidRDefault="00834F29" w:rsidP="00834F29">
      <w:pPr>
        <w:pStyle w:val="PaperCode"/>
        <w:ind w:left="420"/>
      </w:pPr>
      <w:r>
        <w:t>public class ToDoItem : INotifyPropertyChanged, INotifyPropertyChanging</w:t>
      </w:r>
    </w:p>
    <w:p w:rsidR="00834F29" w:rsidRDefault="00834F29" w:rsidP="00834F29">
      <w:pPr>
        <w:pStyle w:val="PaperCode"/>
        <w:ind w:left="420"/>
      </w:pPr>
      <w:r>
        <w:t>{</w:t>
      </w:r>
    </w:p>
    <w:p w:rsidR="00834F29" w:rsidRDefault="00834F29" w:rsidP="00834F29">
      <w:pPr>
        <w:pStyle w:val="PaperCode"/>
        <w:ind w:left="420"/>
      </w:pPr>
      <w:r>
        <w:t xml:space="preserve">    // Define ID: private field, public property, and database column.</w:t>
      </w:r>
    </w:p>
    <w:p w:rsidR="00834F29" w:rsidRDefault="00834F29" w:rsidP="00834F29">
      <w:pPr>
        <w:pStyle w:val="PaperCode"/>
        <w:ind w:left="420"/>
      </w:pPr>
      <w:r>
        <w:t xml:space="preserve">    private int _toDoItemId;</w:t>
      </w:r>
    </w:p>
    <w:p w:rsidR="00834F29" w:rsidRDefault="00834F29" w:rsidP="00834F29">
      <w:pPr>
        <w:pStyle w:val="PaperCode"/>
        <w:ind w:left="420"/>
      </w:pPr>
    </w:p>
    <w:p w:rsidR="00834F29" w:rsidRDefault="00834F29" w:rsidP="00834F29">
      <w:pPr>
        <w:pStyle w:val="PaperCode"/>
        <w:ind w:left="420"/>
      </w:pPr>
      <w:r>
        <w:t xml:space="preserve">    [Column(IsPrimaryKey = true, IsDbGenerated = true, DbType = "INT NOT NULL Identity", CanBeNull = false, AutoSync = AutoSync.OnInsert)]</w:t>
      </w:r>
    </w:p>
    <w:p w:rsidR="00834F29" w:rsidRDefault="00834F29" w:rsidP="00834F29">
      <w:pPr>
        <w:pStyle w:val="PaperCode"/>
        <w:ind w:left="420"/>
      </w:pPr>
      <w:r>
        <w:t xml:space="preserve">    public int ToDoItemId</w:t>
      </w:r>
    </w:p>
    <w:p w:rsidR="00834F29" w:rsidRDefault="00834F29" w:rsidP="00834F29">
      <w:pPr>
        <w:pStyle w:val="PaperCode"/>
        <w:ind w:left="420"/>
      </w:pPr>
      <w:r>
        <w:t xml:space="preserve">    {</w:t>
      </w:r>
    </w:p>
    <w:p w:rsidR="00834F29" w:rsidRDefault="00834F29" w:rsidP="00834F29">
      <w:pPr>
        <w:pStyle w:val="PaperCode"/>
        <w:ind w:left="420"/>
      </w:pPr>
      <w:r>
        <w:t xml:space="preserve">        get</w:t>
      </w:r>
    </w:p>
    <w:p w:rsidR="00834F29" w:rsidRDefault="00834F29" w:rsidP="00834F29">
      <w:pPr>
        <w:pStyle w:val="PaperCode"/>
        <w:ind w:left="420"/>
      </w:pPr>
      <w:r>
        <w:t xml:space="preserve">        {</w:t>
      </w:r>
    </w:p>
    <w:p w:rsidR="00834F29" w:rsidRDefault="00834F29" w:rsidP="00834F29">
      <w:pPr>
        <w:pStyle w:val="PaperCode"/>
        <w:ind w:left="420"/>
      </w:pPr>
      <w:r>
        <w:t xml:space="preserve">            return _toDoItemId;</w:t>
      </w:r>
    </w:p>
    <w:p w:rsidR="00834F29" w:rsidRDefault="00834F29" w:rsidP="00834F29">
      <w:pPr>
        <w:pStyle w:val="PaperCode"/>
        <w:ind w:left="420"/>
      </w:pPr>
      <w:r>
        <w:t xml:space="preserve">        }</w:t>
      </w:r>
    </w:p>
    <w:p w:rsidR="00834F29" w:rsidRDefault="00834F29" w:rsidP="00834F29">
      <w:pPr>
        <w:pStyle w:val="PaperCode"/>
        <w:ind w:left="420"/>
      </w:pPr>
      <w:r>
        <w:t xml:space="preserve">        set</w:t>
      </w:r>
    </w:p>
    <w:p w:rsidR="00834F29" w:rsidRDefault="00834F29" w:rsidP="00834F29">
      <w:pPr>
        <w:pStyle w:val="PaperCode"/>
        <w:ind w:left="420"/>
      </w:pPr>
      <w:r>
        <w:t xml:space="preserve">        {</w:t>
      </w:r>
    </w:p>
    <w:p w:rsidR="00834F29" w:rsidRDefault="00834F29" w:rsidP="00834F29">
      <w:pPr>
        <w:pStyle w:val="PaperCode"/>
        <w:ind w:left="420"/>
      </w:pPr>
      <w:r>
        <w:t xml:space="preserve">            if (_toDoItemId != value)</w:t>
      </w:r>
    </w:p>
    <w:p w:rsidR="00834F29" w:rsidRDefault="00834F29" w:rsidP="00834F29">
      <w:pPr>
        <w:pStyle w:val="PaperCode"/>
        <w:ind w:left="420"/>
      </w:pPr>
      <w:r>
        <w:t xml:space="preserve">            {</w:t>
      </w:r>
    </w:p>
    <w:p w:rsidR="00834F29" w:rsidRDefault="00834F29" w:rsidP="00834F29">
      <w:pPr>
        <w:pStyle w:val="PaperCode"/>
        <w:ind w:left="420"/>
      </w:pPr>
      <w:r>
        <w:t xml:space="preserve">                NotifyPropertyChanging("ToDoItemId");</w:t>
      </w:r>
    </w:p>
    <w:p w:rsidR="00834F29" w:rsidRDefault="00834F29" w:rsidP="00834F29">
      <w:pPr>
        <w:pStyle w:val="PaperCode"/>
        <w:ind w:left="420"/>
      </w:pPr>
      <w:r>
        <w:t xml:space="preserve">                _toDoItemId = value;</w:t>
      </w:r>
    </w:p>
    <w:p w:rsidR="00834F29" w:rsidRDefault="00834F29" w:rsidP="00834F29">
      <w:pPr>
        <w:pStyle w:val="PaperCode"/>
        <w:ind w:left="420"/>
      </w:pPr>
      <w:r>
        <w:t xml:space="preserve">                NotifyPropertyChanged("ToDoItemId");</w:t>
      </w:r>
    </w:p>
    <w:p w:rsidR="00834F29" w:rsidRDefault="00834F29" w:rsidP="00834F29">
      <w:pPr>
        <w:pStyle w:val="PaperCode"/>
        <w:ind w:left="420"/>
      </w:pPr>
      <w:r>
        <w:t xml:space="preserve">            }</w:t>
      </w:r>
    </w:p>
    <w:p w:rsidR="00834F29" w:rsidRDefault="00834F29" w:rsidP="00834F29">
      <w:pPr>
        <w:pStyle w:val="PaperCode"/>
        <w:ind w:left="420"/>
      </w:pPr>
      <w:r>
        <w:t xml:space="preserve">        }</w:t>
      </w:r>
    </w:p>
    <w:p w:rsidR="00834F29" w:rsidRDefault="00834F29" w:rsidP="00834F29">
      <w:pPr>
        <w:pStyle w:val="PaperCode"/>
        <w:ind w:left="420"/>
      </w:pPr>
      <w:r>
        <w:t xml:space="preserve">    }</w:t>
      </w:r>
    </w:p>
    <w:p w:rsidR="00834F29" w:rsidRDefault="00834F29" w:rsidP="00834F29">
      <w:pPr>
        <w:pStyle w:val="PaperCode"/>
        <w:ind w:left="420"/>
      </w:pPr>
      <w:r>
        <w:t xml:space="preserve">         . . .</w:t>
      </w:r>
    </w:p>
    <w:p w:rsidR="00834F29" w:rsidRPr="00F158A4" w:rsidRDefault="00834F29" w:rsidP="00834F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hAnsi="Consolas" w:cs="Consolas"/>
          <w:color w:val="000000"/>
        </w:rPr>
      </w:pPr>
    </w:p>
    <w:p w:rsidR="00834F29" w:rsidRDefault="00834F29" w:rsidP="00834F29">
      <w:r>
        <w:t>要在</w:t>
      </w:r>
      <w:r>
        <w:rPr>
          <w:rFonts w:hint="eastAsia"/>
        </w:rPr>
        <w:t>应用程序</w:t>
      </w:r>
      <w:r>
        <w:t>中使用本地数据库的功能，需要代码文件的顶部</w:t>
      </w:r>
      <w:r>
        <w:rPr>
          <w:rFonts w:hint="eastAsia"/>
        </w:rPr>
        <w:t>增加下面的引用</w:t>
      </w:r>
      <w:r>
        <w:t>。</w:t>
      </w:r>
    </w:p>
    <w:p w:rsidR="00834F29" w:rsidRDefault="00834F29" w:rsidP="00834F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hAnsi="Consolas" w:cs="Consolas"/>
          <w:color w:val="000000"/>
        </w:rPr>
      </w:pPr>
      <w:bookmarkStart w:id="14" w:name="CodeSpippet2"/>
      <w:bookmarkEnd w:id="13"/>
      <w:bookmarkEnd w:id="14"/>
    </w:p>
    <w:p w:rsidR="00834F29" w:rsidRDefault="00834F29" w:rsidP="00834F29">
      <w:pPr>
        <w:pStyle w:val="PaperCode"/>
        <w:ind w:left="420"/>
      </w:pPr>
      <w:r>
        <w:t>using System.Data.Linq;</w:t>
      </w:r>
    </w:p>
    <w:p w:rsidR="00834F29" w:rsidRDefault="00834F29" w:rsidP="00834F29">
      <w:pPr>
        <w:pStyle w:val="PaperCode"/>
        <w:ind w:left="420"/>
      </w:pPr>
      <w:r>
        <w:t>using System.Data.Linq.Mapping;</w:t>
      </w:r>
    </w:p>
    <w:p w:rsidR="00834F29" w:rsidRDefault="00834F29" w:rsidP="00834F29">
      <w:pPr>
        <w:pStyle w:val="PaperCode"/>
        <w:ind w:left="420"/>
      </w:pPr>
      <w:r>
        <w:t>using Microsoft.Phone.Data.Linq;</w:t>
      </w:r>
    </w:p>
    <w:p w:rsidR="00834F29" w:rsidRDefault="00834F29" w:rsidP="00834F29">
      <w:pPr>
        <w:pStyle w:val="PaperCode"/>
        <w:ind w:left="420"/>
      </w:pPr>
      <w:r>
        <w:t>using Microsoft.Phone.Data.Linq.Mapping;</w:t>
      </w:r>
    </w:p>
    <w:p w:rsidR="00834F29" w:rsidRDefault="00834F29" w:rsidP="00834F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hAnsi="Consolas" w:cs="Consolas"/>
          <w:color w:val="000000"/>
        </w:rPr>
      </w:pPr>
    </w:p>
    <w:p w:rsidR="00834F29" w:rsidRPr="00C40567" w:rsidRDefault="00834F29" w:rsidP="00834F29">
      <w:pPr>
        <w:pStyle w:val="af6"/>
        <w:rPr>
          <w:rFonts w:asciiTheme="minorHAnsi" w:eastAsiaTheme="minorEastAsia" w:hAnsiTheme="minorHAnsi" w:cstheme="minorBidi"/>
          <w:sz w:val="21"/>
          <w:szCs w:val="20"/>
        </w:rPr>
      </w:pPr>
      <w:r w:rsidRPr="00C40567">
        <w:rPr>
          <w:rFonts w:asciiTheme="minorHAnsi" w:eastAsiaTheme="minorEastAsia" w:hAnsiTheme="minorHAnsi" w:cstheme="minorBidi"/>
          <w:sz w:val="21"/>
          <w:szCs w:val="20"/>
        </w:rPr>
        <w:lastRenderedPageBreak/>
        <w:t>一些常见的</w:t>
      </w:r>
      <w:r w:rsidRPr="00C40567">
        <w:rPr>
          <w:rFonts w:asciiTheme="minorHAnsi" w:eastAsiaTheme="minorEastAsia" w:hAnsiTheme="minorHAnsi" w:cstheme="minorBidi"/>
          <w:sz w:val="21"/>
          <w:szCs w:val="20"/>
        </w:rPr>
        <w:t xml:space="preserve"> LINQ to SQL</w:t>
      </w:r>
      <w:r w:rsidRPr="00C40567">
        <w:rPr>
          <w:rFonts w:asciiTheme="minorHAnsi" w:eastAsiaTheme="minorEastAsia" w:hAnsiTheme="minorHAnsi" w:cstheme="minorBidi"/>
          <w:sz w:val="21"/>
          <w:szCs w:val="20"/>
        </w:rPr>
        <w:t>映射属性如下表所示。</w:t>
      </w:r>
    </w:p>
    <w:tbl>
      <w:tblPr>
        <w:tblStyle w:val="1-4"/>
        <w:tblW w:w="490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0"/>
        <w:gridCol w:w="4146"/>
        <w:gridCol w:w="3545"/>
      </w:tblGrid>
      <w:tr w:rsidR="00834F29" w:rsidTr="002422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834F29" w:rsidRPr="006E4873" w:rsidRDefault="00834F29" w:rsidP="006E4873">
            <w:pPr>
              <w:jc w:val="center"/>
            </w:pPr>
            <w:r w:rsidRPr="006E4873">
              <w:t>属性</w:t>
            </w:r>
          </w:p>
        </w:tc>
        <w:tc>
          <w:tcPr>
            <w:tcW w:w="212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834F29" w:rsidRPr="006E4873" w:rsidRDefault="00834F29" w:rsidP="006E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E4873">
              <w:t>示例</w:t>
            </w:r>
          </w:p>
        </w:tc>
        <w:tc>
          <w:tcPr>
            <w:tcW w:w="181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:rsidR="00834F29" w:rsidRPr="006E4873" w:rsidRDefault="00834F29" w:rsidP="006E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E4873">
              <w:t>说明</w:t>
            </w:r>
          </w:p>
        </w:tc>
      </w:tr>
      <w:tr w:rsidR="00834F29" w:rsidTr="002422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8" w:type="pct"/>
            <w:tcBorders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TableAttribute</w:t>
            </w:r>
          </w:p>
        </w:tc>
        <w:tc>
          <w:tcPr>
            <w:tcW w:w="2120" w:type="pct"/>
            <w:tcBorders>
              <w:left w:val="none" w:sz="0" w:space="0" w:color="auto"/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Style w:val="code"/>
                <w:rFonts w:ascii="Segoe UI" w:hAnsi="Segoe UI" w:cs="Segoe UI"/>
                <w:color w:val="000000"/>
                <w:sz w:val="19"/>
                <w:szCs w:val="19"/>
              </w:rPr>
              <w:t>[Table]</w:t>
            </w:r>
          </w:p>
        </w:tc>
        <w:tc>
          <w:tcPr>
            <w:tcW w:w="1812" w:type="pct"/>
            <w:tcBorders>
              <w:lef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指定为实体类与数据库表相关联的类。</w:t>
            </w:r>
          </w:p>
        </w:tc>
      </w:tr>
      <w:tr w:rsidR="00834F29" w:rsidTr="002422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8" w:type="pct"/>
            <w:tcBorders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ColumnAttribute</w:t>
            </w:r>
          </w:p>
        </w:tc>
        <w:tc>
          <w:tcPr>
            <w:tcW w:w="2120" w:type="pct"/>
            <w:tcBorders>
              <w:left w:val="none" w:sz="0" w:space="0" w:color="auto"/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Style w:val="code"/>
                <w:rFonts w:ascii="Segoe UI" w:hAnsi="Segoe UI" w:cs="Segoe UI"/>
                <w:color w:val="000000"/>
                <w:sz w:val="19"/>
                <w:szCs w:val="19"/>
              </w:rPr>
              <w:t>[Column(IsPrimaryKey = true)]</w:t>
            </w:r>
          </w:p>
        </w:tc>
        <w:tc>
          <w:tcPr>
            <w:tcW w:w="1812" w:type="pct"/>
            <w:tcBorders>
              <w:lef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将类与数据库表中的列相关联。</w:t>
            </w:r>
            <w:r>
              <w:rPr>
                <w:rStyle w:val="code"/>
                <w:rFonts w:ascii="Segoe UI" w:hAnsi="Segoe UI" w:cs="Segoe UI"/>
                <w:color w:val="000000"/>
                <w:sz w:val="19"/>
                <w:szCs w:val="19"/>
              </w:rPr>
              <w:t>IsPrimaryKey</w:t>
            </w: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指定为主键，在默认情况下创建索引。</w:t>
            </w:r>
          </w:p>
        </w:tc>
      </w:tr>
      <w:tr w:rsidR="00834F29" w:rsidTr="002422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8" w:type="pct"/>
            <w:tcBorders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IndexAttribute</w:t>
            </w:r>
          </w:p>
        </w:tc>
        <w:tc>
          <w:tcPr>
            <w:tcW w:w="2120" w:type="pct"/>
            <w:tcBorders>
              <w:left w:val="none" w:sz="0" w:space="0" w:color="auto"/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Style w:val="code"/>
                <w:rFonts w:ascii="Segoe UI" w:hAnsi="Segoe UI" w:cs="Segoe UI"/>
                <w:color w:val="000000"/>
                <w:sz w:val="19"/>
                <w:szCs w:val="19"/>
              </w:rPr>
              <w:t>[Index(Columns="Column1,Column2", IsUnique=true, Name="MultiColumnIndex")]</w:t>
            </w:r>
          </w:p>
        </w:tc>
        <w:tc>
          <w:tcPr>
            <w:tcW w:w="1812" w:type="pct"/>
            <w:tcBorders>
              <w:left w:val="none" w:sz="0" w:space="0" w:color="auto"/>
            </w:tcBorders>
            <w:hideMark/>
          </w:tcPr>
          <w:p w:rsidR="00834F29" w:rsidRDefault="00834F29" w:rsidP="003822DB">
            <w:pPr>
              <w:pStyle w:val="af6"/>
              <w:spacing w:line="336" w:lineRule="auto"/>
              <w:ind w:left="15" w:right="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在表级别，写入指定附加的索引，每个索引可以包括一个或多个列。</w:t>
            </w:r>
          </w:p>
        </w:tc>
      </w:tr>
      <w:tr w:rsidR="00834F29" w:rsidTr="002422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8" w:type="pct"/>
            <w:tcBorders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AssociationAttribute</w:t>
            </w:r>
          </w:p>
        </w:tc>
        <w:tc>
          <w:tcPr>
            <w:tcW w:w="2120" w:type="pct"/>
            <w:tcBorders>
              <w:left w:val="none" w:sz="0" w:space="0" w:color="auto"/>
              <w:righ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Style w:val="code"/>
                <w:rFonts w:ascii="Segoe UI" w:hAnsi="Segoe UI" w:cs="Segoe UI"/>
                <w:color w:val="000000"/>
                <w:sz w:val="19"/>
                <w:szCs w:val="19"/>
              </w:rPr>
              <w:t>[Association(Storage="ThisEntityRefName", ThisKey="ThisEntityID", OtherKey="TargetEntityID")]</w:t>
            </w:r>
          </w:p>
        </w:tc>
        <w:tc>
          <w:tcPr>
            <w:tcW w:w="1812" w:type="pct"/>
            <w:tcBorders>
              <w:left w:val="none" w:sz="0" w:space="0" w:color="auto"/>
            </w:tcBorders>
            <w:hideMark/>
          </w:tcPr>
          <w:p w:rsidR="00834F29" w:rsidRDefault="00834F29" w:rsidP="00301AF3">
            <w:pPr>
              <w:pStyle w:val="af6"/>
              <w:spacing w:line="336" w:lineRule="auto"/>
              <w:ind w:left="15" w:right="15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Segoe UI" w:hAnsi="Segoe UI" w:cs="Segoe UI"/>
                <w:color w:val="000000"/>
                <w:sz w:val="19"/>
                <w:szCs w:val="19"/>
              </w:rPr>
            </w:pPr>
            <w:r>
              <w:rPr>
                <w:rFonts w:ascii="Segoe UI" w:hAnsi="Segoe UI" w:cs="Segoe UI"/>
                <w:color w:val="000000"/>
                <w:sz w:val="19"/>
                <w:szCs w:val="19"/>
              </w:rPr>
              <w:t>指定一个属性来表示如主键关联的外键的关联。</w:t>
            </w:r>
          </w:p>
        </w:tc>
      </w:tr>
    </w:tbl>
    <w:p w:rsidR="00834F29" w:rsidRDefault="006A4AD1" w:rsidP="00834F29">
      <w:r>
        <w:rPr>
          <w:rFonts w:hint="eastAsia"/>
        </w:rPr>
        <w:t>表</w:t>
      </w:r>
      <w:r>
        <w:rPr>
          <w:rFonts w:hint="eastAsia"/>
        </w:rPr>
        <w:t>6-2</w:t>
      </w:r>
      <w:r w:rsidR="00850812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 w:rsidR="00850812">
        <w:t>LINQ to SQL</w:t>
      </w:r>
      <w:r w:rsidR="006E4873" w:rsidRPr="00C40567">
        <w:t>映射属性</w:t>
      </w:r>
    </w:p>
    <w:p w:rsidR="00834F29" w:rsidRDefault="00834F29" w:rsidP="00834F29">
      <w:r>
        <w:t>创建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DataContext</w:t>
      </w:r>
      <w:r>
        <w:t>对象后，您可以创建本地数据库和执行附加的数据库操作的数量。下面的代码示例演示如何创建数据库，基于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DataContext</w:t>
      </w:r>
      <w:r>
        <w:t>类数据上下文。</w:t>
      </w:r>
    </w:p>
    <w:p w:rsidR="00834F29" w:rsidRDefault="00834F29" w:rsidP="00834F29">
      <w:pPr>
        <w:pStyle w:val="PaperCode"/>
        <w:ind w:left="420"/>
      </w:pPr>
      <w:bookmarkStart w:id="15" w:name="CodeSpippet3"/>
      <w:bookmarkEnd w:id="15"/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>// Create the database if it does not yet exist.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>using (ToDoDataContext db = new ToDoDataContext("isostore:/ToDo.sdf"))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>{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if (db.DatabaseExists() == false)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{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    // Create the database.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    db.CreateDatabase();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}</w:t>
      </w:r>
    </w:p>
    <w:p w:rsidR="00834F29" w:rsidRDefault="00834F29" w:rsidP="00834F29">
      <w:pPr>
        <w:pStyle w:val="PaperCode"/>
        <w:ind w:left="420"/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834F29" w:rsidRPr="002323AA" w:rsidRDefault="00834F29" w:rsidP="00834F29">
      <w:pPr>
        <w:pStyle w:val="3"/>
      </w:pPr>
      <w:bookmarkStart w:id="16" w:name="_Toc298496688"/>
      <w:bookmarkStart w:id="17" w:name="_Toc299740215"/>
      <w:r>
        <w:t>数据库查询</w:t>
      </w:r>
      <w:bookmarkEnd w:id="16"/>
      <w:bookmarkEnd w:id="17"/>
    </w:p>
    <w:p w:rsidR="00834F29" w:rsidRDefault="00834F29" w:rsidP="00834F29">
      <w:pPr>
        <w:ind w:firstLineChars="200" w:firstLine="420"/>
      </w:pPr>
      <w:r w:rsidRPr="001D7873">
        <w:t xml:space="preserve">Windows </w:t>
      </w:r>
      <w:r w:rsidRPr="001D7873">
        <w:rPr>
          <w:rFonts w:hint="eastAsia"/>
        </w:rPr>
        <w:t>Phone</w:t>
      </w:r>
      <w:r>
        <w:rPr>
          <w:rFonts w:hint="eastAsia"/>
        </w:rPr>
        <w:t>使用</w:t>
      </w:r>
      <w:r>
        <w:t>语言集成查询</w:t>
      </w:r>
      <w:r>
        <w:t xml:space="preserve"> (LINQ) </w:t>
      </w:r>
      <w:r>
        <w:t>查询数据库。因为</w:t>
      </w:r>
      <w:r>
        <w:t xml:space="preserve"> SQL </w:t>
      </w:r>
      <w:r>
        <w:t>查询在</w:t>
      </w:r>
      <w:r>
        <w:t xml:space="preserve"> LINQ </w:t>
      </w:r>
      <w:r>
        <w:t>中引用的对象映射到数据库中的记录，</w:t>
      </w:r>
      <w:r>
        <w:t>LINQ to SQL</w:t>
      </w:r>
      <w:r>
        <w:t>有别于其他</w:t>
      </w:r>
      <w:r>
        <w:t xml:space="preserve"> LINQ </w:t>
      </w:r>
      <w:r>
        <w:t>技术正在执行的查询的方式</w:t>
      </w:r>
      <w:r w:rsidR="0021365D">
        <w:rPr>
          <w:rFonts w:hint="eastAsia"/>
        </w:rPr>
        <w:t>。一般</w:t>
      </w:r>
      <w:r w:rsidR="00A85DD0">
        <w:t>LINQ</w:t>
      </w:r>
      <w:r>
        <w:t>查询在应用程序</w:t>
      </w:r>
      <w:r w:rsidR="006F3E05">
        <w:rPr>
          <w:rFonts w:hint="eastAsia"/>
        </w:rPr>
        <w:t>的</w:t>
      </w:r>
      <w:r>
        <w:t>内存中执行</w:t>
      </w:r>
      <w:r w:rsidR="0021365D">
        <w:rPr>
          <w:rFonts w:hint="eastAsia"/>
        </w:rPr>
        <w:t>，而</w:t>
      </w:r>
      <w:r>
        <w:t>LINQ to SQL</w:t>
      </w:r>
      <w:r>
        <w:t>查询</w:t>
      </w:r>
      <w:r w:rsidR="0021365D">
        <w:rPr>
          <w:rFonts w:hint="eastAsia"/>
        </w:rPr>
        <w:t>经</w:t>
      </w:r>
      <w:r>
        <w:t>TRANSACT-SQL</w:t>
      </w:r>
      <w:r w:rsidR="0021365D">
        <w:rPr>
          <w:rFonts w:hint="eastAsia"/>
        </w:rPr>
        <w:t>转换</w:t>
      </w:r>
      <w:r>
        <w:t>后直接在数据库中执行。</w:t>
      </w:r>
      <w:r w:rsidR="0021365D">
        <w:rPr>
          <w:rFonts w:hint="eastAsia"/>
        </w:rPr>
        <w:t>此</w:t>
      </w:r>
      <w:r>
        <w:rPr>
          <w:rFonts w:hint="eastAsia"/>
        </w:rPr>
        <w:t>设计在</w:t>
      </w:r>
      <w:r>
        <w:t>选择大型数据库的</w:t>
      </w:r>
      <w:r w:rsidR="0021365D">
        <w:rPr>
          <w:rFonts w:hint="eastAsia"/>
        </w:rPr>
        <w:t>少量</w:t>
      </w:r>
      <w:r>
        <w:t>记录的查询</w:t>
      </w:r>
      <w:r>
        <w:rPr>
          <w:rFonts w:hint="eastAsia"/>
        </w:rPr>
        <w:t>时</w:t>
      </w:r>
      <w:r>
        <w:t>性能</w:t>
      </w:r>
      <w:r>
        <w:rPr>
          <w:rFonts w:hint="eastAsia"/>
        </w:rPr>
        <w:t>会明显增强</w:t>
      </w:r>
      <w:r>
        <w:t>。</w:t>
      </w:r>
    </w:p>
    <w:p w:rsidR="00834F29" w:rsidRDefault="00834F29" w:rsidP="00834F29">
      <w:pPr>
        <w:ind w:firstLineChars="200" w:firstLine="420"/>
      </w:pPr>
      <w:r>
        <w:t>在下面的示例中，一个名为</w:t>
      </w:r>
      <w:proofErr w:type="spellStart"/>
      <w:r w:rsidRPr="008C0DD4">
        <w:t>toDoDB</w:t>
      </w:r>
      <w:proofErr w:type="spellEnd"/>
      <w:r>
        <w:t>的</w:t>
      </w:r>
      <w:proofErr w:type="spellStart"/>
      <w:r w:rsidRPr="008C0DD4">
        <w:t>DataContext</w:t>
      </w:r>
      <w:proofErr w:type="spellEnd"/>
      <w:r>
        <w:t>对象的</w:t>
      </w:r>
      <w:r>
        <w:t xml:space="preserve"> LINQ to SQL </w:t>
      </w:r>
      <w:r>
        <w:t>查询和结果放到</w:t>
      </w:r>
      <w:proofErr w:type="spellStart"/>
      <w:r w:rsidRPr="008C0DD4">
        <w:t>ObservableCollection</w:t>
      </w:r>
      <w:proofErr w:type="spellEnd"/>
      <w:r>
        <w:t>的</w:t>
      </w:r>
      <w:proofErr w:type="spellStart"/>
      <w:r w:rsidRPr="008C0DD4">
        <w:t>ToDoItem</w:t>
      </w:r>
      <w:proofErr w:type="spellEnd"/>
      <w:r>
        <w:t>对象命名</w:t>
      </w:r>
      <w:r w:rsidRPr="008C0DD4">
        <w:t>的待办事项</w:t>
      </w:r>
      <w:r w:rsidR="005F3AB0">
        <w:rPr>
          <w:rFonts w:hint="eastAsia"/>
        </w:rPr>
        <w:t>集合中延迟执行</w:t>
      </w:r>
      <w:r w:rsidR="00186F4C">
        <w:rPr>
          <w:rFonts w:hint="eastAsia"/>
        </w:rPr>
        <w:t>，</w:t>
      </w:r>
      <w:r>
        <w:t>延迟执行的数据库查询</w:t>
      </w:r>
      <w:r w:rsidR="005F3AB0">
        <w:rPr>
          <w:rFonts w:hint="eastAsia"/>
        </w:rPr>
        <w:t>在</w:t>
      </w:r>
      <w:r w:rsidRPr="008C0DD4">
        <w:t>待办事项</w:t>
      </w:r>
      <w:r>
        <w:t>集合</w:t>
      </w:r>
      <w:r w:rsidR="005F3AB0">
        <w:rPr>
          <w:rFonts w:hint="eastAsia"/>
        </w:rPr>
        <w:t>中</w:t>
      </w:r>
      <w:r>
        <w:t>进行实例化。</w:t>
      </w:r>
    </w:p>
    <w:p w:rsidR="00834F29" w:rsidRDefault="00834F29" w:rsidP="00834F29">
      <w:pPr>
        <w:shd w:val="clear" w:color="auto" w:fill="FFFFFF"/>
        <w:rPr>
          <w:rFonts w:ascii="Segoe UI" w:hAnsi="Segoe UI" w:cs="Segoe UI"/>
          <w:color w:val="000000"/>
          <w:sz w:val="19"/>
          <w:szCs w:val="19"/>
        </w:rPr>
      </w:pPr>
      <w:bookmarkStart w:id="18" w:name="CodeSpippet4"/>
      <w:bookmarkEnd w:id="18"/>
    </w:p>
    <w:p w:rsidR="00834F29" w:rsidRDefault="00834F29" w:rsidP="00834F29">
      <w:pPr>
        <w:pStyle w:val="PaperCode"/>
        <w:ind w:left="420"/>
      </w:pPr>
      <w:r>
        <w:t>// Define query to gather all of the to-do items.</w:t>
      </w:r>
    </w:p>
    <w:p w:rsidR="00834F29" w:rsidRDefault="00834F29" w:rsidP="00834F29">
      <w:pPr>
        <w:pStyle w:val="PaperCode"/>
        <w:ind w:left="420"/>
      </w:pPr>
      <w:r>
        <w:t>var toDoItemsInDB = from ToDoItem todo in toDoDB.ToDoItems</w:t>
      </w:r>
    </w:p>
    <w:p w:rsidR="00834F29" w:rsidRDefault="00834F29" w:rsidP="00834F29">
      <w:pPr>
        <w:pStyle w:val="PaperCode"/>
        <w:ind w:left="420"/>
      </w:pPr>
      <w:r>
        <w:t xml:space="preserve">                    select todo;</w:t>
      </w:r>
    </w:p>
    <w:p w:rsidR="00834F29" w:rsidRDefault="00834F29" w:rsidP="00834F29">
      <w:pPr>
        <w:pStyle w:val="PaperCode"/>
        <w:ind w:left="420"/>
      </w:pPr>
    </w:p>
    <w:p w:rsidR="00834F29" w:rsidRDefault="00834F29" w:rsidP="00834F29">
      <w:pPr>
        <w:pStyle w:val="PaperCode"/>
        <w:ind w:left="420"/>
      </w:pPr>
      <w:r>
        <w:t>// Execute query and place results into a collection.</w:t>
      </w:r>
    </w:p>
    <w:p w:rsidR="00834F29" w:rsidRDefault="00834F29" w:rsidP="00834F29">
      <w:pPr>
        <w:pStyle w:val="PaperCode"/>
        <w:ind w:left="420"/>
      </w:pPr>
      <w:r>
        <w:t>ToDoItems = new ObservableCollection&lt;ToDoItem&gt;(toDoItemsInDB);</w:t>
      </w:r>
    </w:p>
    <w:p w:rsidR="00834F29" w:rsidRDefault="00834F29" w:rsidP="00834F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hAnsi="Consolas" w:cs="Consolas"/>
          <w:color w:val="000000"/>
        </w:rPr>
      </w:pPr>
    </w:p>
    <w:p w:rsidR="00834F29" w:rsidRDefault="00834F29" w:rsidP="00834F29">
      <w:pPr>
        <w:pStyle w:val="3"/>
        <w:rPr>
          <w:rFonts w:ascii="Segoe UI" w:hAnsi="Segoe UI" w:cs="Segoe UI"/>
          <w:color w:val="3F529C"/>
        </w:rPr>
      </w:pPr>
      <w:bookmarkStart w:id="19" w:name="_Toc298496689"/>
      <w:bookmarkStart w:id="20" w:name="_Toc299740216"/>
      <w:r>
        <w:t>插入数据</w:t>
      </w:r>
      <w:bookmarkEnd w:id="19"/>
      <w:bookmarkEnd w:id="20"/>
    </w:p>
    <w:p w:rsidR="00834F29" w:rsidRDefault="00834F29" w:rsidP="00834F29">
      <w:pPr>
        <w:ind w:firstLineChars="200" w:firstLine="420"/>
      </w:pPr>
      <w:r>
        <w:t>将数据插入数据库是一个两步过程。首先将对象添加到数据上下文中，然后调用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SubmitChanges</w:t>
      </w:r>
      <w:r>
        <w:t>方法来保持数据作为数据库中的行的数据上下文。</w:t>
      </w:r>
    </w:p>
    <w:p w:rsidR="00834F29" w:rsidRDefault="00834F29" w:rsidP="00A6114F">
      <w:pPr>
        <w:ind w:firstLineChars="200" w:firstLine="420"/>
        <w:rPr>
          <w:rFonts w:ascii="Segoe UI" w:hAnsi="Segoe UI" w:cs="Segoe UI"/>
          <w:color w:val="000000"/>
          <w:sz w:val="19"/>
          <w:szCs w:val="19"/>
        </w:rPr>
      </w:pPr>
      <w:r>
        <w:t>在下面的示例中，创建</w:t>
      </w:r>
      <w:proofErr w:type="spellStart"/>
      <w:r w:rsidRPr="008D626B">
        <w:t>ToDoItem</w:t>
      </w:r>
      <w:proofErr w:type="spellEnd"/>
      <w:r>
        <w:t>对象并添加到</w:t>
      </w:r>
      <w:r w:rsidR="0090224E">
        <w:rPr>
          <w:rFonts w:hint="eastAsia"/>
        </w:rPr>
        <w:t>名称</w:t>
      </w:r>
      <w:r w:rsidR="0090224E">
        <w:rPr>
          <w:rFonts w:hint="eastAsia"/>
        </w:rPr>
        <w:t>为</w:t>
      </w:r>
      <w:proofErr w:type="spellStart"/>
      <w:r w:rsidR="0090224E" w:rsidRPr="008D626B">
        <w:t>toDoDB</w:t>
      </w:r>
      <w:proofErr w:type="spellEnd"/>
      <w:r w:rsidR="0090224E">
        <w:t>的数据上下文</w:t>
      </w:r>
      <w:r w:rsidRPr="008D626B">
        <w:t>的待办事项</w:t>
      </w:r>
      <w:r>
        <w:t>集合</w:t>
      </w:r>
      <w:r>
        <w:rPr>
          <w:rFonts w:hint="eastAsia"/>
        </w:rPr>
        <w:t>。</w:t>
      </w:r>
      <w:bookmarkStart w:id="21" w:name="CodeSpippet5"/>
      <w:bookmarkEnd w:id="21"/>
    </w:p>
    <w:p w:rsidR="00834F29" w:rsidRPr="00DD286F" w:rsidRDefault="00834F29" w:rsidP="00834F29">
      <w:pPr>
        <w:pStyle w:val="PaperCode"/>
        <w:ind w:left="420"/>
      </w:pPr>
      <w:r w:rsidRPr="00DD286F">
        <w:t>// Create a new to-do item based on text box.</w:t>
      </w:r>
    </w:p>
    <w:p w:rsidR="00834F29" w:rsidRPr="00DD286F" w:rsidRDefault="00834F29" w:rsidP="00834F29">
      <w:pPr>
        <w:pStyle w:val="PaperCode"/>
        <w:ind w:left="420"/>
      </w:pPr>
      <w:r w:rsidRPr="00DD286F">
        <w:t>ToDoItem newToDo = new ToDoItem { ItemName = newToDoTextBox.Text };</w:t>
      </w:r>
    </w:p>
    <w:p w:rsidR="00834F29" w:rsidRPr="00DD286F" w:rsidRDefault="00834F29" w:rsidP="00834F29">
      <w:pPr>
        <w:pStyle w:val="PaperCode"/>
        <w:ind w:left="420"/>
      </w:pPr>
    </w:p>
    <w:p w:rsidR="00834F29" w:rsidRPr="00DD286F" w:rsidRDefault="00834F29" w:rsidP="00834F29">
      <w:pPr>
        <w:pStyle w:val="PaperCode"/>
        <w:ind w:left="420"/>
      </w:pPr>
      <w:r w:rsidRPr="00DD286F">
        <w:t>// Add the to-do item to the observable collection.</w:t>
      </w:r>
    </w:p>
    <w:p w:rsidR="00834F29" w:rsidRPr="00DD286F" w:rsidRDefault="00834F29" w:rsidP="00834F29">
      <w:pPr>
        <w:pStyle w:val="PaperCode"/>
        <w:ind w:left="420"/>
      </w:pPr>
      <w:proofErr w:type="gramStart"/>
      <w:r w:rsidRPr="00DD286F">
        <w:t>ToDoItems.Add(</w:t>
      </w:r>
      <w:proofErr w:type="gramEnd"/>
      <w:r w:rsidRPr="00DD286F">
        <w:t>newToDo);</w:t>
      </w:r>
    </w:p>
    <w:p w:rsidR="00834F29" w:rsidRPr="00DD286F" w:rsidRDefault="00834F29" w:rsidP="00834F29">
      <w:pPr>
        <w:pStyle w:val="PaperCode"/>
        <w:ind w:left="420"/>
      </w:pPr>
    </w:p>
    <w:p w:rsidR="00834F29" w:rsidRPr="00DD286F" w:rsidRDefault="00834F29" w:rsidP="00834F29">
      <w:pPr>
        <w:pStyle w:val="PaperCode"/>
        <w:ind w:left="420"/>
      </w:pPr>
      <w:r w:rsidRPr="00DD286F">
        <w:t xml:space="preserve">// </w:t>
      </w:r>
      <w:proofErr w:type="gramStart"/>
      <w:r w:rsidRPr="00DD286F">
        <w:t>Add</w:t>
      </w:r>
      <w:proofErr w:type="gramEnd"/>
      <w:r w:rsidRPr="00DD286F">
        <w:t xml:space="preserve"> the to-do item to the local database.</w:t>
      </w:r>
    </w:p>
    <w:p w:rsidR="00834F29" w:rsidRDefault="00834F29" w:rsidP="00834F29">
      <w:pPr>
        <w:pStyle w:val="PaperCode"/>
        <w:ind w:left="420"/>
      </w:pPr>
      <w:r w:rsidRPr="00DD286F">
        <w:t>toDoDB.ToDoItems.InsertOnSubmit(newToDo);</w:t>
      </w:r>
    </w:p>
    <w:p w:rsidR="00834F29" w:rsidRPr="00C229B6" w:rsidRDefault="00834F29" w:rsidP="00834F29">
      <w:pPr>
        <w:pStyle w:val="PaperAlert"/>
        <w:rPr>
          <w:b/>
        </w:rPr>
      </w:pPr>
      <w:r w:rsidRPr="00C229B6">
        <w:rPr>
          <w:rFonts w:hint="eastAsia"/>
          <w:b/>
        </w:rPr>
        <w:t>注意：</w:t>
      </w:r>
    </w:p>
    <w:p w:rsidR="00834F29" w:rsidRDefault="00A87A48" w:rsidP="00834F29">
      <w:pPr>
        <w:pStyle w:val="PaperAlert"/>
        <w:ind w:firstLineChars="200" w:firstLine="420"/>
        <w:rPr>
          <w:rFonts w:ascii="Consolas" w:hAnsi="Consolas" w:cs="Consolas"/>
        </w:rPr>
      </w:pPr>
      <w:r>
        <w:rPr>
          <w:rFonts w:hint="eastAsia"/>
        </w:rPr>
        <w:t>在执行</w:t>
      </w:r>
      <w:proofErr w:type="spellStart"/>
      <w:r w:rsidR="00834F29">
        <w:rPr>
          <w:rStyle w:val="input"/>
          <w:rFonts w:ascii="Segoe UI" w:hAnsi="Segoe UI" w:cs="Segoe UI"/>
          <w:color w:val="000000"/>
          <w:sz w:val="19"/>
          <w:szCs w:val="19"/>
        </w:rPr>
        <w:t>SubmitChanges</w:t>
      </w:r>
      <w:proofErr w:type="spellEnd"/>
      <w:r w:rsidR="00834F29">
        <w:t>方法</w:t>
      </w:r>
      <w:r>
        <w:rPr>
          <w:rFonts w:hint="eastAsia"/>
        </w:rPr>
        <w:t>之前</w:t>
      </w:r>
      <w:r w:rsidR="00386463">
        <w:rPr>
          <w:rFonts w:hint="eastAsia"/>
        </w:rPr>
        <w:t>，</w:t>
      </w:r>
      <w:r w:rsidR="00972786">
        <w:rPr>
          <w:rFonts w:hint="eastAsia"/>
        </w:rPr>
        <w:t>数据上下文中的</w:t>
      </w:r>
      <w:r w:rsidR="00834F29">
        <w:t>数据不会保存到</w:t>
      </w:r>
      <w:r w:rsidR="00D76648">
        <w:rPr>
          <w:rFonts w:hint="eastAsia"/>
        </w:rPr>
        <w:t>关系</w:t>
      </w:r>
      <w:r w:rsidR="00834F29">
        <w:t>数据库。</w:t>
      </w:r>
    </w:p>
    <w:p w:rsidR="00834F29" w:rsidRDefault="00834F29" w:rsidP="00834F29">
      <w:pPr>
        <w:pStyle w:val="3"/>
        <w:rPr>
          <w:rFonts w:ascii="Segoe UI" w:hAnsi="Segoe UI" w:cs="Segoe UI"/>
          <w:color w:val="3F529C"/>
        </w:rPr>
      </w:pPr>
      <w:bookmarkStart w:id="22" w:name="_Toc298496690"/>
      <w:bookmarkStart w:id="23" w:name="_Toc299740217"/>
      <w:r>
        <w:t>更新数据</w:t>
      </w:r>
      <w:bookmarkEnd w:id="22"/>
      <w:bookmarkEnd w:id="23"/>
    </w:p>
    <w:p w:rsidR="00834F29" w:rsidRDefault="00834F29" w:rsidP="00834F29">
      <w:pPr>
        <w:ind w:firstLineChars="200" w:firstLine="420"/>
      </w:pPr>
      <w:r>
        <w:t>更新本地数据库中的数据有三个步骤。第一，要更新的对象数据库中查询。</w:t>
      </w:r>
      <w:r>
        <w:rPr>
          <w:rFonts w:hint="eastAsia"/>
        </w:rPr>
        <w:t>第二</w:t>
      </w:r>
      <w:r>
        <w:t>，修改所需的对象。最后，调用</w:t>
      </w:r>
      <w:r w:rsidRPr="00927CCE">
        <w:t>SubmitChanges</w:t>
      </w:r>
      <w:r>
        <w:t>方法，以将所做的更改保存到本地数据库。</w:t>
      </w:r>
    </w:p>
    <w:p w:rsidR="00834F29" w:rsidRDefault="00834F29" w:rsidP="00834F29">
      <w:pPr>
        <w:ind w:firstLineChars="200" w:firstLine="420"/>
      </w:pPr>
      <w:r>
        <w:t>下面的代码示例显示了</w:t>
      </w:r>
      <w:r>
        <w:rPr>
          <w:rFonts w:hint="eastAsia"/>
        </w:rPr>
        <w:t>应用程序</w:t>
      </w:r>
      <w:r w:rsidRPr="00927CCE">
        <w:t>OnNavigatedFrom</w:t>
      </w:r>
      <w:r w:rsidRPr="00927CCE">
        <w:rPr>
          <w:rFonts w:hint="eastAsia"/>
        </w:rPr>
        <w:t>方法中</w:t>
      </w:r>
      <w:r>
        <w:t>调用</w:t>
      </w:r>
      <w:r w:rsidRPr="00927CCE">
        <w:t>SubmitChanges</w:t>
      </w:r>
      <w:r>
        <w:rPr>
          <w:rFonts w:hint="eastAsia"/>
        </w:rPr>
        <w:t>更新本地数据库中的数据</w:t>
      </w:r>
      <w:r>
        <w:t>。</w:t>
      </w:r>
      <w:r>
        <w:rPr>
          <w:rFonts w:hint="eastAsia"/>
        </w:rPr>
        <w:t>在</w:t>
      </w:r>
      <w:r w:rsidRPr="00072E1E">
        <w:t>SubmitChanges</w:t>
      </w:r>
      <w:r w:rsidRPr="00072E1E">
        <w:t>方法</w:t>
      </w:r>
      <w:r w:rsidRPr="00072E1E">
        <w:rPr>
          <w:rFonts w:hint="eastAsia"/>
        </w:rPr>
        <w:t>调用之前，数据是不会更新至数据库的。</w:t>
      </w:r>
    </w:p>
    <w:p w:rsidR="00834F29" w:rsidRPr="00DD286F" w:rsidRDefault="00834F29" w:rsidP="00834F29">
      <w:pPr>
        <w:pStyle w:val="PaperCode"/>
        <w:ind w:left="420"/>
      </w:pPr>
      <w:bookmarkStart w:id="24" w:name="CodeSpippet6"/>
      <w:bookmarkEnd w:id="24"/>
      <w:r w:rsidRPr="00DD286F">
        <w:t>protected override void OnNavigatedFrom(System.Windows.Navigation.NavigationEventArgs e)</w:t>
      </w:r>
    </w:p>
    <w:p w:rsidR="00834F29" w:rsidRPr="00DD286F" w:rsidRDefault="00834F29" w:rsidP="00834F29">
      <w:pPr>
        <w:pStyle w:val="PaperCode"/>
        <w:ind w:left="420"/>
      </w:pPr>
      <w:r w:rsidRPr="00DD286F">
        <w:t xml:space="preserve">{ </w:t>
      </w:r>
    </w:p>
    <w:p w:rsidR="00834F29" w:rsidRPr="00DD286F" w:rsidRDefault="00834F29" w:rsidP="00834F29">
      <w:pPr>
        <w:pStyle w:val="PaperCode"/>
        <w:ind w:left="420"/>
      </w:pPr>
      <w:r w:rsidRPr="00DD286F">
        <w:t xml:space="preserve">    //Call base method</w:t>
      </w:r>
    </w:p>
    <w:p w:rsidR="00834F29" w:rsidRPr="00DD286F" w:rsidRDefault="00834F29" w:rsidP="00834F29">
      <w:pPr>
        <w:pStyle w:val="PaperCode"/>
        <w:ind w:left="420"/>
      </w:pPr>
      <w:r w:rsidRPr="00DD286F">
        <w:t xml:space="preserve">    base.OnNavigatedFrom(e);</w:t>
      </w:r>
    </w:p>
    <w:p w:rsidR="00834F29" w:rsidRPr="00DD286F" w:rsidRDefault="00834F29" w:rsidP="00834F29">
      <w:pPr>
        <w:pStyle w:val="PaperCode"/>
        <w:ind w:left="420"/>
      </w:pPr>
      <w:r w:rsidRPr="00DD286F">
        <w:lastRenderedPageBreak/>
        <w:t xml:space="preserve">            </w:t>
      </w:r>
    </w:p>
    <w:p w:rsidR="00834F29" w:rsidRPr="00DD286F" w:rsidRDefault="00834F29" w:rsidP="00834F29">
      <w:pPr>
        <w:pStyle w:val="PaperCode"/>
        <w:ind w:left="420"/>
      </w:pPr>
      <w:r w:rsidRPr="00DD286F">
        <w:t xml:space="preserve">    //Save changes to the database</w:t>
      </w:r>
    </w:p>
    <w:p w:rsidR="00834F29" w:rsidRPr="00DD286F" w:rsidRDefault="00834F29" w:rsidP="00834F29">
      <w:pPr>
        <w:pStyle w:val="PaperCode"/>
        <w:ind w:left="420"/>
      </w:pPr>
      <w:r w:rsidRPr="00DD286F">
        <w:t xml:space="preserve">    toDoDB.SubmitChanges();</w:t>
      </w:r>
    </w:p>
    <w:p w:rsidR="00834F29" w:rsidRPr="00DD286F" w:rsidRDefault="00834F29" w:rsidP="00834F29">
      <w:pPr>
        <w:pStyle w:val="PaperCode"/>
        <w:ind w:left="420"/>
      </w:pPr>
      <w:r w:rsidRPr="00DD286F">
        <w:t>}</w:t>
      </w:r>
    </w:p>
    <w:p w:rsidR="00834F29" w:rsidRDefault="00834F29" w:rsidP="00834F29">
      <w:pPr>
        <w:pStyle w:val="3"/>
        <w:rPr>
          <w:rFonts w:ascii="Segoe UI" w:hAnsi="Segoe UI" w:cs="Segoe UI"/>
          <w:color w:val="3F529C"/>
        </w:rPr>
      </w:pPr>
      <w:bookmarkStart w:id="25" w:name="_Toc298496691"/>
      <w:bookmarkStart w:id="26" w:name="_Toc299740218"/>
      <w:r>
        <w:t>删除数据</w:t>
      </w:r>
      <w:bookmarkEnd w:id="25"/>
      <w:bookmarkEnd w:id="26"/>
    </w:p>
    <w:p w:rsidR="00834F29" w:rsidRDefault="00834F29" w:rsidP="00834F29">
      <w:pPr>
        <w:ind w:firstLineChars="200" w:firstLine="420"/>
      </w:pPr>
      <w:r>
        <w:t>删除数据库中的数据也包括三个步骤。首先，查询的数据库中删除的对象。然后，取决于您是否要删除一个或多个对象，调用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DeleteOnSubmit</w:t>
      </w:r>
      <w:r>
        <w:t>或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DeleteAllOnSubmit</w:t>
      </w:r>
      <w:r>
        <w:t>方法，分别放在挂起的删除状态的那些对象。最后，调用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SubmitChanges</w:t>
      </w:r>
      <w:r>
        <w:t>方法，以将所做的更改保存到本地数据库。</w:t>
      </w:r>
    </w:p>
    <w:p w:rsidR="00834F29" w:rsidRDefault="00834F29" w:rsidP="00834F29">
      <w:pPr>
        <w:ind w:firstLineChars="200" w:firstLine="420"/>
      </w:pPr>
      <w:r>
        <w:t>在下面的示例中，一个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Item</w:t>
      </w:r>
      <w:r>
        <w:t>对象是从名为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DB</w:t>
      </w:r>
      <w:r>
        <w:t>的数据库中删除。因为只有一个对象将被删除，在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SubmitChanges</w:t>
      </w:r>
      <w:r>
        <w:t>之前调用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DeleteOnSubmit</w:t>
      </w:r>
      <w:r>
        <w:t>方法</w:t>
      </w:r>
      <w:r>
        <w:rPr>
          <w:rFonts w:hint="eastAsia"/>
        </w:rPr>
        <w:t>。</w:t>
      </w:r>
    </w:p>
    <w:p w:rsidR="00834F29" w:rsidRPr="00B16167" w:rsidRDefault="00834F29" w:rsidP="00834F29">
      <w:pPr>
        <w:pStyle w:val="PaperCode"/>
        <w:ind w:left="420"/>
      </w:pPr>
      <w:bookmarkStart w:id="27" w:name="CodeSpippet7"/>
      <w:bookmarkEnd w:id="27"/>
      <w:r w:rsidRPr="00B16167">
        <w:t>//Get a handle for the to-do item bound to the button</w:t>
      </w:r>
    </w:p>
    <w:p w:rsidR="00834F29" w:rsidRPr="00B16167" w:rsidRDefault="00834F29" w:rsidP="00834F29">
      <w:pPr>
        <w:pStyle w:val="PaperCode"/>
        <w:ind w:left="420"/>
      </w:pPr>
      <w:r w:rsidRPr="00B16167">
        <w:t>ToDoItem toDoForDelete = button.DataContext as ToDoItem;</w:t>
      </w:r>
    </w:p>
    <w:p w:rsidR="00834F29" w:rsidRPr="00B16167" w:rsidRDefault="00834F29" w:rsidP="00834F29">
      <w:pPr>
        <w:pStyle w:val="PaperCode"/>
        <w:ind w:left="420"/>
      </w:pPr>
    </w:p>
    <w:p w:rsidR="00834F29" w:rsidRPr="00B16167" w:rsidRDefault="00834F29" w:rsidP="00834F29">
      <w:pPr>
        <w:pStyle w:val="PaperCode"/>
        <w:ind w:left="420"/>
      </w:pPr>
      <w:r w:rsidRPr="00B16167">
        <w:t>//Remove the to-do item from the observable collection</w:t>
      </w:r>
    </w:p>
    <w:p w:rsidR="00834F29" w:rsidRPr="00B16167" w:rsidRDefault="00834F29" w:rsidP="00834F29">
      <w:pPr>
        <w:pStyle w:val="PaperCode"/>
        <w:ind w:left="420"/>
      </w:pPr>
      <w:r w:rsidRPr="00B16167">
        <w:t>ToDoItems.Remove(toDoForDelete);</w:t>
      </w:r>
    </w:p>
    <w:p w:rsidR="00834F29" w:rsidRPr="00B16167" w:rsidRDefault="00834F29" w:rsidP="00834F29">
      <w:pPr>
        <w:pStyle w:val="PaperCode"/>
        <w:ind w:left="420"/>
      </w:pPr>
    </w:p>
    <w:p w:rsidR="00834F29" w:rsidRPr="00B16167" w:rsidRDefault="00834F29" w:rsidP="00834F29">
      <w:pPr>
        <w:pStyle w:val="PaperCode"/>
        <w:ind w:left="420"/>
      </w:pPr>
      <w:r w:rsidRPr="00B16167">
        <w:t>//Remove the to-do item from the local database</w:t>
      </w:r>
    </w:p>
    <w:p w:rsidR="00834F29" w:rsidRPr="00B16167" w:rsidRDefault="00834F29" w:rsidP="00834F29">
      <w:pPr>
        <w:pStyle w:val="PaperCode"/>
        <w:ind w:left="420"/>
      </w:pPr>
      <w:r w:rsidRPr="00B16167">
        <w:t>toDoDB.ToDoItems.DeleteOnSubmit(toDoForDelete);</w:t>
      </w:r>
    </w:p>
    <w:p w:rsidR="00834F29" w:rsidRPr="00B16167" w:rsidRDefault="00834F29" w:rsidP="00834F29">
      <w:pPr>
        <w:pStyle w:val="PaperCode"/>
        <w:ind w:left="420"/>
      </w:pPr>
    </w:p>
    <w:p w:rsidR="00834F29" w:rsidRPr="00B16167" w:rsidRDefault="00834F29" w:rsidP="00834F29">
      <w:pPr>
        <w:pStyle w:val="PaperCode"/>
        <w:ind w:left="420"/>
      </w:pPr>
      <w:r w:rsidRPr="00B16167">
        <w:t>//Save changes to the database</w:t>
      </w:r>
    </w:p>
    <w:p w:rsidR="00834F29" w:rsidRPr="00B16167" w:rsidRDefault="00834F29" w:rsidP="00834F29">
      <w:pPr>
        <w:pStyle w:val="PaperCode"/>
        <w:ind w:left="420"/>
      </w:pPr>
      <w:r w:rsidRPr="00B16167">
        <w:t>toDoDB.SubmitChanges();</w:t>
      </w:r>
    </w:p>
    <w:p w:rsidR="00834F29" w:rsidRPr="00072E1E" w:rsidRDefault="00834F29" w:rsidP="00834F29">
      <w:pPr>
        <w:pStyle w:val="PaperAlert"/>
        <w:rPr>
          <w:b/>
        </w:rPr>
      </w:pPr>
      <w:r w:rsidRPr="00072E1E">
        <w:rPr>
          <w:rFonts w:hint="eastAsia"/>
          <w:b/>
        </w:rPr>
        <w:t>注意：</w:t>
      </w:r>
    </w:p>
    <w:p w:rsidR="00834F29" w:rsidRPr="005D2A21" w:rsidRDefault="006574E6" w:rsidP="005D2A21">
      <w:pPr>
        <w:pStyle w:val="PaperAlert"/>
        <w:ind w:firstLineChars="200" w:firstLine="420"/>
        <w:rPr>
          <w:rFonts w:eastAsiaTheme="minorEastAsia" w:cstheme="minorBidi"/>
          <w:szCs w:val="20"/>
        </w:rPr>
      </w:pPr>
      <w:r w:rsidRPr="005D2A21">
        <w:rPr>
          <w:rFonts w:eastAsiaTheme="minorEastAsia" w:cstheme="minorBidi" w:hint="eastAsia"/>
          <w:szCs w:val="20"/>
        </w:rPr>
        <w:t>在执行</w:t>
      </w:r>
      <w:proofErr w:type="spellStart"/>
      <w:r w:rsidR="00834F29" w:rsidRPr="005D2A21">
        <w:rPr>
          <w:rFonts w:eastAsiaTheme="minorEastAsia" w:cstheme="minorBidi"/>
          <w:szCs w:val="20"/>
        </w:rPr>
        <w:t>SubmitChanges</w:t>
      </w:r>
      <w:proofErr w:type="spellEnd"/>
      <w:r w:rsidR="00834F29" w:rsidRPr="005D2A21">
        <w:rPr>
          <w:rFonts w:eastAsiaTheme="minorEastAsia" w:cstheme="minorBidi"/>
          <w:szCs w:val="20"/>
        </w:rPr>
        <w:t>方法</w:t>
      </w:r>
      <w:r w:rsidRPr="005D2A21">
        <w:rPr>
          <w:rFonts w:eastAsiaTheme="minorEastAsia" w:cstheme="minorBidi" w:hint="eastAsia"/>
          <w:szCs w:val="20"/>
        </w:rPr>
        <w:t>之前</w:t>
      </w:r>
      <w:r w:rsidR="005D2A21">
        <w:rPr>
          <w:rFonts w:eastAsiaTheme="minorEastAsia" w:cstheme="minorBidi"/>
          <w:szCs w:val="20"/>
        </w:rPr>
        <w:t>，</w:t>
      </w:r>
      <w:r w:rsidR="005D2A21">
        <w:rPr>
          <w:rFonts w:eastAsiaTheme="minorEastAsia" w:cstheme="minorBidi" w:hint="eastAsia"/>
          <w:szCs w:val="20"/>
        </w:rPr>
        <w:t>关系</w:t>
      </w:r>
      <w:r w:rsidR="00834F29" w:rsidRPr="005D2A21">
        <w:rPr>
          <w:rFonts w:eastAsiaTheme="minorEastAsia" w:cstheme="minorBidi"/>
          <w:szCs w:val="20"/>
        </w:rPr>
        <w:t>数据库</w:t>
      </w:r>
      <w:r w:rsidR="005D2A21">
        <w:rPr>
          <w:rFonts w:eastAsiaTheme="minorEastAsia" w:cstheme="minorBidi" w:hint="eastAsia"/>
          <w:szCs w:val="20"/>
        </w:rPr>
        <w:t>中的数据不会被</w:t>
      </w:r>
      <w:r w:rsidR="00834F29" w:rsidRPr="005D2A21">
        <w:rPr>
          <w:rFonts w:eastAsiaTheme="minorEastAsia" w:cstheme="minorBidi"/>
          <w:szCs w:val="20"/>
        </w:rPr>
        <w:t>删除。</w:t>
      </w:r>
    </w:p>
    <w:p w:rsidR="00834F29" w:rsidRPr="00072E1E" w:rsidRDefault="008D626B" w:rsidP="00FC6FC7">
      <w:pPr>
        <w:pStyle w:val="3"/>
      </w:pPr>
      <w:hyperlink r:id="rId18" w:tooltip="Collapse" w:history="1">
        <w:bookmarkStart w:id="28" w:name="_Toc298496692"/>
        <w:bookmarkStart w:id="29" w:name="_Toc299740219"/>
        <w:r w:rsidR="00834F29" w:rsidRPr="00072E1E">
          <w:rPr>
            <w:noProof/>
          </w:rPr>
          <w:drawing>
            <wp:inline distT="0" distB="0" distL="0" distR="0" wp14:anchorId="408DB2F6" wp14:editId="1717615C">
              <wp:extent cx="9525" cy="9525"/>
              <wp:effectExtent l="0" t="0" r="0" b="0"/>
              <wp:docPr id="30" name="图片 30" descr="http://i.msdn.microsoft.com/Hash/030c41d9079671d09a62d8e2c1db6973.gif">
                <a:hlinkClick xmlns:a="http://schemas.openxmlformats.org/drawingml/2006/main" r:id="rId13" tooltip="&quot;Collapse&quot;"/>
              </wp:docPr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4" descr="http://i.msdn.microsoft.com/Hash/030c41d9079671d09a62d8e2c1db6973.gif">
                        <a:hlinkClick r:id="rId13" tooltip="&quot;Collapse&quot;"/>
                      </pic:cNvPr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9525" cy="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834F29" w:rsidRPr="00072E1E">
          <w:rPr>
            <w:rStyle w:val="lwcollapsibleareatitle1"/>
            <w:rFonts w:asciiTheme="minorHAnsi" w:hAnsiTheme="minorHAnsi" w:cstheme="minorBidi"/>
            <w:b w:val="0"/>
            <w:bCs w:val="0"/>
            <w:color w:val="auto"/>
            <w:sz w:val="22"/>
            <w:szCs w:val="22"/>
          </w:rPr>
          <w:t>更改数据库架构</w:t>
        </w:r>
        <w:bookmarkEnd w:id="28"/>
        <w:bookmarkEnd w:id="29"/>
      </w:hyperlink>
    </w:p>
    <w:p w:rsidR="00834F29" w:rsidRDefault="00834F29" w:rsidP="00834F29">
      <w:pPr>
        <w:ind w:firstLineChars="200" w:firstLine="420"/>
      </w:pPr>
      <w:r>
        <w:rPr>
          <w:rFonts w:hint="eastAsia"/>
        </w:rPr>
        <w:t>Widows Phone</w:t>
      </w:r>
      <w:r>
        <w:rPr>
          <w:rFonts w:hint="eastAsia"/>
        </w:rPr>
        <w:t>应用程序</w:t>
      </w:r>
      <w:r>
        <w:t>可能需要</w:t>
      </w:r>
      <w:r>
        <w:rPr>
          <w:rFonts w:hint="eastAsia"/>
        </w:rPr>
        <w:t>更改</w:t>
      </w:r>
      <w:r>
        <w:t>本地数据库架构。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Microsoft.Phone.Data.Linq</w:t>
      </w:r>
      <w:r>
        <w:t>命名空间提供了</w:t>
      </w:r>
      <w:r>
        <w:rPr>
          <w:rFonts w:hint="eastAsia"/>
        </w:rPr>
        <w:t>有关于</w:t>
      </w:r>
      <w:r>
        <w:t>数据库架构更改的</w:t>
      </w:r>
      <w:r>
        <w:rPr>
          <w:rStyle w:val="input"/>
          <w:rFonts w:ascii="Segoe UI" w:hAnsi="Segoe UI" w:cs="Segoe UI"/>
          <w:color w:val="000000"/>
          <w:sz w:val="19"/>
          <w:szCs w:val="19"/>
        </w:rPr>
        <w:t>DatabaseSchemaUpdater</w:t>
      </w:r>
      <w:r>
        <w:t>类。</w:t>
      </w:r>
    </w:p>
    <w:p w:rsidR="00834F29" w:rsidRDefault="00834F29" w:rsidP="00834F29">
      <w:pPr>
        <w:ind w:firstLineChars="200" w:firstLine="380"/>
      </w:pPr>
      <w:proofErr w:type="spellStart"/>
      <w:r>
        <w:rPr>
          <w:rStyle w:val="input"/>
          <w:rFonts w:ascii="Segoe UI" w:hAnsi="Segoe UI" w:cs="Segoe UI"/>
          <w:color w:val="000000"/>
          <w:sz w:val="19"/>
          <w:szCs w:val="19"/>
        </w:rPr>
        <w:t>DatabaseSchemaUpdater</w:t>
      </w:r>
      <w:proofErr w:type="spellEnd"/>
      <w:r w:rsidR="006A5A59">
        <w:t>类可以执行数据库，例如</w:t>
      </w:r>
      <w:r>
        <w:t>添加表、</w:t>
      </w:r>
      <w:r>
        <w:t xml:space="preserve"> </w:t>
      </w:r>
      <w:r>
        <w:t>列、</w:t>
      </w:r>
      <w:r>
        <w:t xml:space="preserve"> </w:t>
      </w:r>
      <w:r>
        <w:t>索引。对于更复杂的更改，需要创建一个新的数据库，并将数据复制到新的架构。</w:t>
      </w:r>
      <w:r w:rsidRPr="00072E1E">
        <w:t>DatabaseSchemaUpdater</w:t>
      </w:r>
      <w:r>
        <w:t>类提供了可用于以编程方式区分您的数据库的不同版本的</w:t>
      </w:r>
      <w:r w:rsidRPr="00072E1E">
        <w:t>DatabaseSchemaVersion</w:t>
      </w:r>
      <w:r>
        <w:t>属性。</w:t>
      </w:r>
    </w:p>
    <w:p w:rsidR="00834F29" w:rsidRDefault="00834F29" w:rsidP="00834F29">
      <w:pPr>
        <w:ind w:firstLineChars="200" w:firstLine="420"/>
      </w:pPr>
      <w:r w:rsidRPr="00072E1E">
        <w:t>数据库不会反映来自</w:t>
      </w:r>
      <w:r w:rsidRPr="00072E1E">
        <w:t>DatabaseSchemaUpdater</w:t>
      </w:r>
      <w:r w:rsidRPr="00072E1E">
        <w:t>对象的更新，直到调用</w:t>
      </w:r>
      <w:r w:rsidRPr="00072E1E">
        <w:t>Execute</w:t>
      </w:r>
      <w:r w:rsidRPr="00072E1E">
        <w:t>方法。当调用该方法时，所有的更改将被提交到本地数据库作为单个事务，包括版本更新。</w:t>
      </w:r>
    </w:p>
    <w:p w:rsidR="00834F29" w:rsidRPr="00072E1E" w:rsidRDefault="00834F29" w:rsidP="00834F29">
      <w:pPr>
        <w:ind w:firstLineChars="200" w:firstLine="420"/>
      </w:pPr>
      <w:r w:rsidRPr="00072E1E">
        <w:t>下面的示例演示如何使用</w:t>
      </w:r>
      <w:r w:rsidRPr="00072E1E">
        <w:t>DatabaseSchemaUpdater</w:t>
      </w:r>
      <w:r w:rsidRPr="00072E1E">
        <w:t>类修改基于</w:t>
      </w:r>
      <w:r w:rsidRPr="00072E1E">
        <w:t>DatabaseSchemaVersion</w:t>
      </w:r>
      <w:r w:rsidRPr="00072E1E">
        <w:t>属性的数据库。</w:t>
      </w:r>
    </w:p>
    <w:p w:rsidR="00834F29" w:rsidRPr="00FA16FC" w:rsidRDefault="00834F29" w:rsidP="00834F29">
      <w:pPr>
        <w:pStyle w:val="PaperCode"/>
        <w:ind w:left="420"/>
      </w:pPr>
      <w:bookmarkStart w:id="30" w:name="CodeSpippet8"/>
      <w:bookmarkEnd w:id="30"/>
      <w:r w:rsidRPr="00FA16FC">
        <w:lastRenderedPageBreak/>
        <w:t>using (ToDoDataContext db = new ToDoDataContext(("isostore:/ToDo.sdf")))</w:t>
      </w:r>
    </w:p>
    <w:p w:rsidR="00834F29" w:rsidRPr="00FA16FC" w:rsidRDefault="00834F29" w:rsidP="00834F29">
      <w:pPr>
        <w:pStyle w:val="PaperCode"/>
        <w:ind w:left="420"/>
      </w:pPr>
      <w:r w:rsidRPr="00FA16FC">
        <w:t>{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//Create the database schema updater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DatabaseSchemaUpdater dbUpdate = db.CreateDatabaseSchemaUpdater();</w:t>
      </w:r>
    </w:p>
    <w:p w:rsidR="00834F29" w:rsidRPr="00FA16FC" w:rsidRDefault="00834F29" w:rsidP="00834F29">
      <w:pPr>
        <w:pStyle w:val="PaperCode"/>
        <w:ind w:left="420"/>
      </w:pP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//Get database version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int dbVersion = dbUpdate.DatabaseSchemaVersion;</w:t>
      </w:r>
    </w:p>
    <w:p w:rsidR="00834F29" w:rsidRPr="00FA16FC" w:rsidRDefault="00834F29" w:rsidP="00834F29">
      <w:pPr>
        <w:pStyle w:val="PaperCode"/>
        <w:ind w:left="420"/>
      </w:pP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//Update database as applicable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if (dbVersion &lt; 5)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{   //Copy data from existing database to new database 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    MigrateDatabaseToLatestVersion();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}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else if (dbVersion == 5)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{   //Add column to existing database to match the data context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    dbUpdate.AddColumn&lt;ToDoItem&gt;("TaskURL");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    dbUpdate.DatabaseSchemaVersion = 6;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    dbUpdate.Execute();</w:t>
      </w:r>
    </w:p>
    <w:p w:rsidR="00834F29" w:rsidRPr="00FA16FC" w:rsidRDefault="00834F29" w:rsidP="00834F29">
      <w:pPr>
        <w:pStyle w:val="PaperCode"/>
        <w:ind w:left="420"/>
      </w:pPr>
      <w:r w:rsidRPr="00FA16FC">
        <w:t xml:space="preserve">        }</w:t>
      </w:r>
    </w:p>
    <w:p w:rsidR="00834F29" w:rsidRPr="00FA16FC" w:rsidRDefault="00834F29" w:rsidP="00834F29">
      <w:pPr>
        <w:pStyle w:val="PaperCode"/>
        <w:ind w:left="420"/>
      </w:pPr>
      <w:r w:rsidRPr="00FA16FC">
        <w:t>}</w:t>
      </w:r>
    </w:p>
    <w:p w:rsidR="00834F29" w:rsidRPr="00FA16FC" w:rsidRDefault="00834F29" w:rsidP="00834F2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80" w:line="240" w:lineRule="auto"/>
        <w:rPr>
          <w:rFonts w:ascii="Consolas" w:eastAsia="宋体" w:hAnsi="Consolas" w:cs="Consolas"/>
          <w:color w:val="000000"/>
          <w:sz w:val="24"/>
          <w:szCs w:val="24"/>
        </w:rPr>
      </w:pPr>
    </w:p>
    <w:p w:rsidR="00834F29" w:rsidRPr="000E19F2" w:rsidRDefault="00834F29" w:rsidP="00834F29">
      <w:pPr>
        <w:pStyle w:val="PaperAlert"/>
        <w:rPr>
          <w:b/>
        </w:rPr>
      </w:pPr>
      <w:r w:rsidRPr="000E19F2">
        <w:rPr>
          <w:rFonts w:hint="eastAsia"/>
          <w:b/>
        </w:rPr>
        <w:t>注意：</w:t>
      </w:r>
    </w:p>
    <w:p w:rsidR="00834F29" w:rsidRDefault="00834F29" w:rsidP="00834F29">
      <w:pPr>
        <w:pStyle w:val="PaperAlert"/>
        <w:rPr>
          <w:rFonts w:ascii="Consolas" w:hAnsi="Consolas" w:cs="Consolas"/>
        </w:rPr>
      </w:pPr>
      <w:r>
        <w:t>在应用程序更新过程中不会改变任何独立存储，包括本地数据库文件中保存的文件。</w:t>
      </w:r>
    </w:p>
    <w:p w:rsidR="00834F29" w:rsidRPr="000E19F2" w:rsidRDefault="008D626B" w:rsidP="00FC6FC7">
      <w:pPr>
        <w:pStyle w:val="3"/>
      </w:pPr>
      <w:hyperlink r:id="rId20" w:tooltip="Collapse" w:history="1">
        <w:bookmarkStart w:id="31" w:name="_Toc298496693"/>
        <w:bookmarkStart w:id="32" w:name="_Toc299740220"/>
        <w:r w:rsidR="00834F29" w:rsidRPr="000E19F2">
          <w:rPr>
            <w:noProof/>
          </w:rPr>
          <w:drawing>
            <wp:inline distT="0" distB="0" distL="0" distR="0" wp14:anchorId="2EDB2A1E" wp14:editId="28EB8C94">
              <wp:extent cx="9525" cy="9525"/>
              <wp:effectExtent l="0" t="0" r="0" b="0"/>
              <wp:docPr id="27" name="图片 27" descr="http://i.msdn.microsoft.com/Hash/030c41d9079671d09a62d8e2c1db6973.gif">
                <a:hlinkClick xmlns:a="http://schemas.openxmlformats.org/drawingml/2006/main" r:id="rId13" tooltip="&quot;Collapse&quot;"/>
              </wp:docPr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8" descr="http://i.msdn.microsoft.com/Hash/030c41d9079671d09a62d8e2c1db6973.gif">
                        <a:hlinkClick r:id="rId13" tooltip="&quot;Collapse&quot;"/>
                      </pic:cNvPr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9525" cy="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834F29" w:rsidRPr="000E19F2">
          <w:rPr>
            <w:rStyle w:val="lwcollapsibleareatitle1"/>
            <w:rFonts w:asciiTheme="minorHAnsi" w:hAnsiTheme="minorHAnsi" w:cstheme="minorBidi"/>
            <w:b w:val="0"/>
            <w:bCs w:val="0"/>
            <w:color w:val="auto"/>
            <w:sz w:val="22"/>
            <w:szCs w:val="22"/>
          </w:rPr>
          <w:t>数据库安全</w:t>
        </w:r>
        <w:bookmarkEnd w:id="31"/>
        <w:bookmarkEnd w:id="32"/>
      </w:hyperlink>
    </w:p>
    <w:p w:rsidR="00834F29" w:rsidRDefault="00834F29" w:rsidP="00834F29">
      <w:pPr>
        <w:ind w:firstLineChars="200" w:firstLine="420"/>
      </w:pPr>
      <w:r>
        <w:t>本地数据库提供密码保护和加密来帮助保护您的数据库。当您使用数据库密码时，加密整个数据库。</w:t>
      </w:r>
    </w:p>
    <w:p w:rsidR="00834F29" w:rsidRDefault="00834F29" w:rsidP="00834F29">
      <w:pPr>
        <w:ind w:firstLineChars="200" w:firstLine="420"/>
      </w:pPr>
      <w:r>
        <w:t>下面的示例演示如何创建加密的数据库。</w:t>
      </w:r>
    </w:p>
    <w:p w:rsidR="00834F29" w:rsidRPr="000E19F2" w:rsidRDefault="00834F29" w:rsidP="00834F29">
      <w:pPr>
        <w:pStyle w:val="PaperCode"/>
        <w:ind w:left="420"/>
      </w:pPr>
      <w:bookmarkStart w:id="33" w:name="CodeSpippet9"/>
      <w:bookmarkEnd w:id="33"/>
      <w:r w:rsidRPr="000E19F2">
        <w:t>// Create the data context, specify the database file location and password</w:t>
      </w:r>
    </w:p>
    <w:p w:rsidR="00834F29" w:rsidRPr="000E19F2" w:rsidRDefault="00834F29" w:rsidP="00834F29">
      <w:pPr>
        <w:pStyle w:val="PaperCode"/>
        <w:ind w:left="420"/>
      </w:pPr>
      <w:r w:rsidRPr="000E19F2">
        <w:t>ToDoDataContext db = new ToDoDataContext ("Data Source=’isostore:/ToDo.sdf’;Password=’securepassword’");</w:t>
      </w:r>
    </w:p>
    <w:p w:rsidR="00834F29" w:rsidRPr="000E19F2" w:rsidRDefault="00834F29" w:rsidP="00834F29">
      <w:pPr>
        <w:pStyle w:val="PaperCode"/>
        <w:ind w:left="420"/>
      </w:pPr>
    </w:p>
    <w:p w:rsidR="00834F29" w:rsidRPr="000E19F2" w:rsidRDefault="00834F29" w:rsidP="00834F29">
      <w:pPr>
        <w:pStyle w:val="PaperCode"/>
        <w:ind w:left="420"/>
      </w:pPr>
      <w:r w:rsidRPr="000E19F2">
        <w:t>// Create an encrypted database after confirming that it does not exist</w:t>
      </w:r>
    </w:p>
    <w:p w:rsidR="00834F29" w:rsidRPr="000E19F2" w:rsidRDefault="00834F29" w:rsidP="00834F29">
      <w:pPr>
        <w:pStyle w:val="PaperCode"/>
        <w:ind w:left="420"/>
      </w:pPr>
      <w:r w:rsidRPr="000E19F2">
        <w:t>if (!db.DatabaseExists()) db.CreateDatabase();</w:t>
      </w:r>
    </w:p>
    <w:p w:rsidR="00834F29" w:rsidRPr="00D910BC" w:rsidRDefault="00834F29" w:rsidP="00834F29">
      <w:pPr>
        <w:pStyle w:val="PaperAlert"/>
        <w:rPr>
          <w:b/>
        </w:rPr>
      </w:pPr>
      <w:r w:rsidRPr="00D910BC">
        <w:rPr>
          <w:rFonts w:hint="eastAsia"/>
          <w:b/>
        </w:rPr>
        <w:t>注意：</w:t>
      </w:r>
    </w:p>
    <w:p w:rsidR="00834F29" w:rsidRDefault="00834F29" w:rsidP="00834F29">
      <w:pPr>
        <w:pStyle w:val="PaperAlert"/>
        <w:ind w:firstLineChars="200" w:firstLine="420"/>
        <w:rPr>
          <w:rFonts w:ascii="Consolas" w:hAnsi="Consolas" w:cs="Consolas"/>
          <w:color w:val="000000"/>
        </w:rPr>
      </w:pPr>
      <w:r>
        <w:t>如果只有有限的非索引列需要进行加密，可通过添加到数据库之前</w:t>
      </w:r>
      <w:r>
        <w:rPr>
          <w:rFonts w:hint="eastAsia"/>
        </w:rPr>
        <w:t>将数据加密</w:t>
      </w:r>
      <w:r>
        <w:t>，而不是加密整个数据库来实现更好的性能。</w:t>
      </w:r>
      <w:r>
        <w:rPr>
          <w:rFonts w:hint="eastAsia"/>
        </w:rPr>
        <w:t xml:space="preserve">  </w:t>
      </w:r>
    </w:p>
    <w:p w:rsidR="008A0719" w:rsidRPr="000C5429" w:rsidRDefault="008A0719" w:rsidP="000C5429">
      <w:pPr>
        <w:pStyle w:val="2"/>
      </w:pPr>
      <w:bookmarkStart w:id="34" w:name="_Toc289777694"/>
      <w:bookmarkStart w:id="35" w:name="_Toc298496694"/>
      <w:bookmarkStart w:id="36" w:name="_Toc299740221"/>
      <w:bookmarkStart w:id="37" w:name="_Toc293728488"/>
      <w:bookmarkEnd w:id="34"/>
      <w:r w:rsidRPr="000C5429">
        <w:rPr>
          <w:rFonts w:hint="eastAsia"/>
        </w:rPr>
        <w:lastRenderedPageBreak/>
        <w:t>动手实践</w:t>
      </w:r>
      <w:r w:rsidR="00C36D18" w:rsidRPr="000C5429">
        <w:t>——</w:t>
      </w:r>
      <w:r w:rsidRPr="000C5429">
        <w:rPr>
          <w:rFonts w:hint="eastAsia"/>
        </w:rPr>
        <w:t>本地数据库</w:t>
      </w:r>
      <w:bookmarkEnd w:id="35"/>
      <w:bookmarkEnd w:id="36"/>
    </w:p>
    <w:p w:rsidR="008A0719" w:rsidRDefault="008A0719" w:rsidP="008A0719">
      <w:pPr>
        <w:pStyle w:val="3"/>
      </w:pPr>
      <w:bookmarkStart w:id="38" w:name="_Toc298496695"/>
      <w:bookmarkStart w:id="39" w:name="_Toc299740222"/>
      <w:bookmarkEnd w:id="37"/>
      <w:r>
        <w:rPr>
          <w:rFonts w:hint="eastAsia"/>
        </w:rPr>
        <w:t>前提</w:t>
      </w:r>
      <w:bookmarkEnd w:id="38"/>
      <w:bookmarkEnd w:id="39"/>
    </w:p>
    <w:p w:rsidR="008A0719" w:rsidRDefault="008A0719" w:rsidP="008A0719">
      <w:pPr>
        <w:ind w:firstLineChars="200" w:firstLine="420"/>
      </w:pPr>
      <w:r>
        <w:rPr>
          <w:rFonts w:hint="eastAsia"/>
        </w:rPr>
        <w:t>安装</w:t>
      </w:r>
      <w:hyperlink r:id="rId21" w:history="1">
        <w:r>
          <w:rPr>
            <w:rStyle w:val="af5"/>
            <w:rFonts w:ascii="Segoe UI" w:hAnsi="Segoe UI" w:cs="Segoe UI"/>
            <w:b/>
            <w:bCs/>
            <w:sz w:val="19"/>
            <w:szCs w:val="19"/>
          </w:rPr>
          <w:t>Silverlight for Windows Phone Toolkit</w:t>
        </w:r>
      </w:hyperlink>
      <w:r w:rsidRPr="00931713">
        <w:t>，</w:t>
      </w:r>
      <w:r>
        <w:rPr>
          <w:rFonts w:hint="eastAsia"/>
        </w:rPr>
        <w:t>下载地址</w:t>
      </w:r>
      <w:hyperlink r:id="rId22" w:history="1">
        <w:r w:rsidRPr="00A11C0E">
          <w:rPr>
            <w:rStyle w:val="af5"/>
          </w:rPr>
          <w:t>http://silverlight.codeplex.com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如图</w:t>
      </w:r>
      <w:r w:rsidR="00CB6F59">
        <w:rPr>
          <w:rFonts w:hint="eastAsia"/>
        </w:rPr>
        <w:t xml:space="preserve">6-5 </w:t>
      </w:r>
      <w:r>
        <w:rPr>
          <w:rFonts w:hint="eastAsia"/>
        </w:rPr>
        <w:t xml:space="preserve"> Silverlight for Windows Phone Toolkit</w:t>
      </w:r>
      <w:r>
        <w:rPr>
          <w:rFonts w:hint="eastAsia"/>
        </w:rPr>
        <w:t>。</w:t>
      </w:r>
    </w:p>
    <w:p w:rsidR="008A0719" w:rsidRDefault="008A0719" w:rsidP="008A0719">
      <w:pPr>
        <w:ind w:firstLineChars="200" w:firstLine="420"/>
      </w:pPr>
      <w:r>
        <w:rPr>
          <w:noProof/>
        </w:rPr>
        <w:drawing>
          <wp:inline distT="0" distB="0" distL="0" distR="0" wp14:anchorId="3BCFEA51" wp14:editId="325CF6B9">
            <wp:extent cx="3486150" cy="856400"/>
            <wp:effectExtent l="0" t="0" r="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13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6638" cy="85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719" w:rsidRDefault="002019C2" w:rsidP="002019C2">
      <w:pPr>
        <w:ind w:firstLineChars="200" w:firstLine="420"/>
      </w:pPr>
      <w:r>
        <w:rPr>
          <w:noProof/>
        </w:rPr>
        <w:drawing>
          <wp:inline distT="0" distB="0" distL="0" distR="0" wp14:anchorId="6AA2D009" wp14:editId="0313D565">
            <wp:extent cx="3553321" cy="1886213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lverlight_Toolkit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719" w:rsidRPr="0069198D" w:rsidRDefault="008A0719" w:rsidP="008A0719">
      <w:pPr>
        <w:ind w:firstLineChars="200" w:firstLine="420"/>
      </w:pPr>
      <w:r>
        <w:rPr>
          <w:rFonts w:hint="eastAsia"/>
        </w:rPr>
        <w:t>图</w:t>
      </w:r>
      <w:r w:rsidR="00353C51">
        <w:rPr>
          <w:rFonts w:hint="eastAsia"/>
        </w:rPr>
        <w:t xml:space="preserve">6-5 </w:t>
      </w:r>
      <w:r>
        <w:rPr>
          <w:rFonts w:hint="eastAsia"/>
        </w:rPr>
        <w:t xml:space="preserve"> Silverlight for Windows Phone Toolkit</w:t>
      </w:r>
    </w:p>
    <w:p w:rsidR="008A0719" w:rsidRDefault="008A0719" w:rsidP="008A0719">
      <w:pPr>
        <w:pStyle w:val="3"/>
      </w:pPr>
      <w:bookmarkStart w:id="40" w:name="_Toc298496696"/>
      <w:bookmarkStart w:id="41" w:name="_Toc299740223"/>
      <w:r>
        <w:rPr>
          <w:rFonts w:hint="eastAsia"/>
        </w:rPr>
        <w:t>MVVM</w:t>
      </w:r>
      <w:r>
        <w:rPr>
          <w:rFonts w:hint="eastAsia"/>
        </w:rPr>
        <w:t>设计模型</w:t>
      </w:r>
      <w:bookmarkEnd w:id="40"/>
      <w:bookmarkEnd w:id="41"/>
    </w:p>
    <w:p w:rsidR="008A0719" w:rsidRDefault="008A0719" w:rsidP="008A0719">
      <w:pPr>
        <w:pStyle w:val="ppBodyText"/>
        <w:numPr>
          <w:ilvl w:val="0"/>
          <w:numId w:val="0"/>
        </w:numPr>
        <w:ind w:firstLineChars="200" w:firstLine="440"/>
      </w:pPr>
      <w:r>
        <w:rPr>
          <w:rFonts w:hint="eastAsia"/>
          <w:lang w:eastAsia="zh-CN"/>
        </w:rPr>
        <w:t>应用程序采用</w:t>
      </w:r>
      <w:r>
        <w:rPr>
          <w:lang w:eastAsia="zh-CN"/>
        </w:rPr>
        <w:t>MVVM</w:t>
      </w:r>
      <w:r>
        <w:rPr>
          <w:rFonts w:hint="eastAsia"/>
          <w:lang w:eastAsia="zh-CN"/>
        </w:rPr>
        <w:t>设计模型，</w:t>
      </w:r>
      <w:r>
        <w:rPr>
          <w:rFonts w:hint="eastAsia"/>
          <w:lang w:eastAsia="zh-CN"/>
        </w:rPr>
        <w:t>MVVM</w:t>
      </w:r>
      <w:r>
        <w:rPr>
          <w:rFonts w:hint="eastAsia"/>
          <w:lang w:eastAsia="zh-CN"/>
        </w:rPr>
        <w:t>设计模型包含</w:t>
      </w:r>
      <w:r>
        <w:rPr>
          <w:rFonts w:hint="eastAsia"/>
          <w:lang w:eastAsia="zh-CN"/>
        </w:rPr>
        <w:t>View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ViewModel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Model</w:t>
      </w:r>
      <w:r>
        <w:rPr>
          <w:rFonts w:hint="eastAsia"/>
          <w:lang w:eastAsia="zh-CN"/>
        </w:rPr>
        <w:t>。</w:t>
      </w:r>
    </w:p>
    <w:p w:rsidR="008A0719" w:rsidRDefault="008A0719" w:rsidP="008A0719">
      <w:pPr>
        <w:pStyle w:val="ab"/>
        <w:numPr>
          <w:ilvl w:val="0"/>
          <w:numId w:val="13"/>
        </w:numPr>
      </w:pPr>
      <w:r w:rsidRPr="00541555">
        <w:rPr>
          <w:b/>
          <w:bCs/>
        </w:rPr>
        <w:t>View</w:t>
      </w:r>
      <w:r>
        <w:t xml:space="preserve"> –</w:t>
      </w:r>
      <w:r>
        <w:rPr>
          <w:rFonts w:hint="eastAsia"/>
        </w:rPr>
        <w:t>展示用户界面以及响应用户操作</w:t>
      </w:r>
    </w:p>
    <w:p w:rsidR="008A0719" w:rsidRDefault="008A0719" w:rsidP="008A0719">
      <w:pPr>
        <w:pStyle w:val="ab"/>
        <w:numPr>
          <w:ilvl w:val="0"/>
          <w:numId w:val="13"/>
        </w:numPr>
      </w:pPr>
      <w:r w:rsidRPr="00541555">
        <w:rPr>
          <w:b/>
          <w:bCs/>
        </w:rPr>
        <w:t>ViewModel</w:t>
      </w:r>
      <w:r>
        <w:t xml:space="preserve"> – </w:t>
      </w:r>
      <w:r>
        <w:rPr>
          <w:rFonts w:hint="eastAsia"/>
        </w:rPr>
        <w:t>连接用户操作和应用程序的数据。</w:t>
      </w:r>
    </w:p>
    <w:p w:rsidR="008A0719" w:rsidRDefault="008A0719" w:rsidP="008A0719">
      <w:pPr>
        <w:pStyle w:val="ab"/>
        <w:numPr>
          <w:ilvl w:val="0"/>
          <w:numId w:val="13"/>
        </w:numPr>
      </w:pPr>
      <w:r w:rsidRPr="00541555">
        <w:rPr>
          <w:b/>
          <w:bCs/>
        </w:rPr>
        <w:t>Model</w:t>
      </w:r>
      <w:r>
        <w:t xml:space="preserve"> – </w:t>
      </w:r>
      <w:r>
        <w:rPr>
          <w:rFonts w:hint="eastAsia"/>
        </w:rPr>
        <w:t>管理应用程序的数据</w:t>
      </w:r>
    </w:p>
    <w:p w:rsidR="008A0719" w:rsidRPr="003153CF" w:rsidRDefault="008A0719" w:rsidP="00270897">
      <w:pPr>
        <w:ind w:firstLineChars="200" w:firstLine="480"/>
        <w:rPr>
          <w:lang w:bidi="he-IL"/>
        </w:rPr>
      </w:pPr>
      <w:r>
        <w:rPr>
          <w:rFonts w:ascii="宋体" w:eastAsia="宋体" w:hAnsi="宋体" w:cs="宋体" w:hint="eastAsia"/>
          <w:sz w:val="24"/>
          <w:szCs w:val="24"/>
        </w:rPr>
        <w:t>本例的本地数据库访问的MVVM设计模型的Model由</w:t>
      </w:r>
      <w:r>
        <w:rPr>
          <w:rFonts w:ascii="Calibri" w:eastAsia="宋体" w:hAnsi="Calibri" w:cs="Calibri" w:hint="eastAsia"/>
          <w:sz w:val="24"/>
          <w:szCs w:val="24"/>
        </w:rPr>
        <w:t>继承于</w:t>
      </w:r>
      <w:r w:rsidRPr="002757D8">
        <w:rPr>
          <w:rFonts w:ascii="Calibri" w:eastAsia="宋体" w:hAnsi="Calibri" w:cs="Calibri"/>
          <w:b/>
          <w:bCs/>
          <w:sz w:val="24"/>
          <w:szCs w:val="24"/>
        </w:rPr>
        <w:t>System.Data.Linq.DataContext</w:t>
      </w:r>
      <w:r w:rsidRPr="00320A83">
        <w:rPr>
          <w:rFonts w:hint="eastAsia"/>
        </w:rPr>
        <w:t>的</w:t>
      </w:r>
      <w:r w:rsidRPr="002757D8">
        <w:rPr>
          <w:rFonts w:ascii="Calibri" w:eastAsia="宋体" w:hAnsi="Calibri" w:cs="Calibri"/>
          <w:b/>
          <w:bCs/>
          <w:sz w:val="24"/>
          <w:szCs w:val="24"/>
        </w:rPr>
        <w:t>DataContextBase</w:t>
      </w:r>
      <w:r w:rsidRPr="002757D8">
        <w:rPr>
          <w:rFonts w:ascii="Calibri" w:eastAsia="宋体" w:hAnsi="Calibri" w:cs="Calibri"/>
          <w:sz w:val="24"/>
          <w:szCs w:val="24"/>
        </w:rPr>
        <w:t>类</w:t>
      </w:r>
      <w:r>
        <w:rPr>
          <w:rFonts w:ascii="Calibri" w:eastAsia="宋体" w:hAnsi="Calibri" w:cs="Calibri" w:hint="eastAsia"/>
          <w:sz w:val="24"/>
          <w:szCs w:val="24"/>
        </w:rPr>
        <w:t>实现，</w:t>
      </w:r>
      <w:r w:rsidRPr="002757D8">
        <w:rPr>
          <w:rFonts w:ascii="Calibri" w:eastAsia="宋体" w:hAnsi="Calibri" w:cs="Calibri"/>
          <w:b/>
          <w:bCs/>
          <w:sz w:val="24"/>
          <w:szCs w:val="24"/>
        </w:rPr>
        <w:t>ViewModelItemsBase</w:t>
      </w:r>
      <w:r w:rsidRPr="002757D8">
        <w:rPr>
          <w:rFonts w:ascii="Calibri" w:eastAsia="宋体" w:hAnsi="Calibri" w:cs="Calibri"/>
          <w:sz w:val="24"/>
          <w:szCs w:val="24"/>
        </w:rPr>
        <w:t>类和</w:t>
      </w:r>
      <w:r w:rsidRPr="002757D8">
        <w:rPr>
          <w:rFonts w:ascii="Calibri" w:eastAsia="宋体" w:hAnsi="Calibri" w:cs="Calibri"/>
          <w:b/>
          <w:bCs/>
          <w:sz w:val="24"/>
          <w:szCs w:val="24"/>
        </w:rPr>
        <w:t>ViewModelBase</w:t>
      </w:r>
      <w:r w:rsidRPr="002757D8">
        <w:rPr>
          <w:rFonts w:ascii="Calibri" w:eastAsia="宋体" w:hAnsi="Calibri" w:cs="Calibri"/>
          <w:sz w:val="24"/>
          <w:szCs w:val="24"/>
        </w:rPr>
        <w:t>类</w:t>
      </w:r>
      <w:r>
        <w:rPr>
          <w:rFonts w:ascii="Calibri" w:eastAsia="宋体" w:hAnsi="Calibri" w:cs="Calibri" w:hint="eastAsia"/>
          <w:sz w:val="24"/>
          <w:szCs w:val="24"/>
        </w:rPr>
        <w:t>则构成</w:t>
      </w:r>
      <w:r w:rsidRPr="002757D8">
        <w:rPr>
          <w:rFonts w:ascii="Calibri" w:eastAsia="宋体" w:hAnsi="Calibri" w:cs="Calibri"/>
          <w:sz w:val="24"/>
          <w:szCs w:val="24"/>
        </w:rPr>
        <w:t>ViewModel</w:t>
      </w:r>
      <w:r w:rsidRPr="002757D8">
        <w:rPr>
          <w:rFonts w:ascii="宋体" w:eastAsia="宋体" w:hAnsi="宋体" w:cs="宋体"/>
          <w:sz w:val="24"/>
          <w:szCs w:val="24"/>
        </w:rPr>
        <w:t>。</w:t>
      </w:r>
    </w:p>
    <w:p w:rsidR="008A0719" w:rsidRDefault="008A0719" w:rsidP="008A0719">
      <w:pPr>
        <w:pStyle w:val="3"/>
      </w:pPr>
      <w:bookmarkStart w:id="42" w:name="_Toc298496697"/>
      <w:bookmarkStart w:id="43" w:name="_Toc299740224"/>
      <w:r w:rsidRPr="005A37E5">
        <w:rPr>
          <w:rFonts w:hint="eastAsia"/>
        </w:rPr>
        <w:t>添加引用</w:t>
      </w:r>
      <w:bookmarkEnd w:id="42"/>
      <w:bookmarkEnd w:id="43"/>
    </w:p>
    <w:p w:rsidR="008A0719" w:rsidRDefault="008A0719" w:rsidP="008A0719">
      <w:pPr>
        <w:ind w:firstLineChars="200" w:firstLine="420"/>
      </w:pPr>
      <w:r>
        <w:rPr>
          <w:rFonts w:hint="eastAsia"/>
        </w:rPr>
        <w:t>在工程</w:t>
      </w:r>
      <w:r>
        <w:rPr>
          <w:rFonts w:hint="eastAsia"/>
        </w:rPr>
        <w:t>[LocalDatabaseSample]</w:t>
      </w:r>
      <w:r>
        <w:rPr>
          <w:rFonts w:hint="eastAsia"/>
        </w:rPr>
        <w:t>中右键点击引用</w:t>
      </w:r>
      <w:r>
        <w:rPr>
          <w:rFonts w:hint="eastAsia"/>
        </w:rPr>
        <w:t>[References]</w:t>
      </w:r>
      <w:r>
        <w:rPr>
          <w:rFonts w:hint="eastAsia"/>
        </w:rPr>
        <w:t>，选择</w:t>
      </w:r>
      <w:r>
        <w:rPr>
          <w:rFonts w:hint="eastAsia"/>
        </w:rPr>
        <w:t>[Add Reference</w:t>
      </w:r>
      <w:r>
        <w:t>…</w:t>
      </w:r>
      <w:r>
        <w:rPr>
          <w:rFonts w:hint="eastAsia"/>
        </w:rPr>
        <w:t>]</w:t>
      </w:r>
      <w:r>
        <w:rPr>
          <w:rFonts w:hint="eastAsia"/>
        </w:rPr>
        <w:t>，添加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Microsoft.Phone.Controls.Toolkit</w:t>
      </w:r>
      <w:r w:rsidRPr="00763933">
        <w:rPr>
          <w:rFonts w:hint="eastAsia"/>
        </w:rPr>
        <w:t>的引用。</w:t>
      </w:r>
      <w:r>
        <w:rPr>
          <w:rFonts w:hint="eastAsia"/>
        </w:rPr>
        <w:t>在</w:t>
      </w:r>
      <w:r>
        <w:rPr>
          <w:rFonts w:hint="eastAsia"/>
        </w:rPr>
        <w:t>Browse</w:t>
      </w:r>
      <w:r>
        <w:rPr>
          <w:rFonts w:hint="eastAsia"/>
        </w:rPr>
        <w:t>选项卡中查找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Microsoft.Phone.Controls.Toolkit.dll</w:t>
      </w:r>
      <w:r w:rsidRPr="00763933">
        <w:rPr>
          <w:rFonts w:hint="eastAsia"/>
        </w:rPr>
        <w:t>，并将其添加到工程中。</w:t>
      </w:r>
      <w:r>
        <w:rPr>
          <w:rFonts w:hint="eastAsia"/>
        </w:rPr>
        <w:t>默认安装地址</w:t>
      </w:r>
      <w:r w:rsidRPr="00F158A4">
        <w:t>C:\Program Files\Microsoft SDKs\Windows Phone\v7.0\Toolkit\Feb11\Bin</w:t>
      </w:r>
      <w:r>
        <w:rPr>
          <w:rFonts w:hint="eastAsia"/>
        </w:rPr>
        <w:t>。具体的文件位置</w:t>
      </w:r>
      <w:r w:rsidRPr="00B139C8">
        <w:rPr>
          <w:rFonts w:hint="eastAsia"/>
        </w:rPr>
        <w:t>取决于您安装</w:t>
      </w:r>
      <w:r w:rsidRPr="00B139C8">
        <w:rPr>
          <w:rFonts w:hint="eastAsia"/>
        </w:rPr>
        <w:t>Silverlight for Windows Phone Toolkit</w:t>
      </w:r>
      <w:r w:rsidRPr="00B139C8">
        <w:rPr>
          <w:rFonts w:hint="eastAsia"/>
        </w:rPr>
        <w:t>的位置。</w:t>
      </w:r>
    </w:p>
    <w:p w:rsidR="008A0719" w:rsidRDefault="008A0719" w:rsidP="008A0719">
      <w:pPr>
        <w:ind w:firstLineChars="200" w:firstLine="420"/>
      </w:pPr>
      <w:r>
        <w:rPr>
          <w:rFonts w:hint="eastAsia"/>
          <w:noProof/>
        </w:rPr>
        <w:lastRenderedPageBreak/>
        <w:drawing>
          <wp:inline distT="0" distB="0" distL="0" distR="0" wp14:anchorId="4F986B9F" wp14:editId="2565A448">
            <wp:extent cx="2831638" cy="1983989"/>
            <wp:effectExtent l="0" t="0" r="698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15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0535" cy="199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475C18C0" wp14:editId="332E593D">
            <wp:extent cx="2570550" cy="2053337"/>
            <wp:effectExtent l="0" t="0" r="127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16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2216" cy="2054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719" w:rsidRDefault="008A0719" w:rsidP="008A0719">
      <w:pPr>
        <w:ind w:firstLineChars="200" w:firstLine="420"/>
      </w:pPr>
      <w:r>
        <w:rPr>
          <w:rFonts w:hint="eastAsia"/>
        </w:rPr>
        <w:t>图</w:t>
      </w:r>
      <w:r w:rsidR="005E0CD6">
        <w:rPr>
          <w:rFonts w:hint="eastAsia"/>
        </w:rPr>
        <w:t xml:space="preserve">6-6 </w:t>
      </w:r>
      <w:r>
        <w:rPr>
          <w:rFonts w:hint="eastAsia"/>
        </w:rPr>
        <w:t xml:space="preserve"> </w:t>
      </w:r>
      <w:r>
        <w:rPr>
          <w:rFonts w:hint="eastAsia"/>
        </w:rPr>
        <w:t>添加引用</w:t>
      </w:r>
    </w:p>
    <w:p w:rsidR="008A0719" w:rsidRDefault="008A0719" w:rsidP="008A0719">
      <w:pPr>
        <w:pStyle w:val="3"/>
      </w:pPr>
      <w:bookmarkStart w:id="44" w:name="_Toc298496698"/>
      <w:bookmarkStart w:id="45" w:name="_Toc299740225"/>
      <w:r>
        <w:rPr>
          <w:rFonts w:hint="eastAsia"/>
        </w:rPr>
        <w:t>创建模型</w:t>
      </w:r>
      <w:r>
        <w:rPr>
          <w:rFonts w:hint="eastAsia"/>
        </w:rPr>
        <w:t>Model</w:t>
      </w:r>
      <w:bookmarkEnd w:id="44"/>
      <w:bookmarkEnd w:id="45"/>
    </w:p>
    <w:p w:rsidR="008A0719" w:rsidRDefault="008A0719" w:rsidP="008A0719">
      <w:pPr>
        <w:ind w:firstLineChars="200" w:firstLine="420"/>
      </w:pPr>
      <w:r>
        <w:t>在本节中创建</w:t>
      </w:r>
      <w:r>
        <w:t>LINQ to SQL</w:t>
      </w:r>
      <w:r>
        <w:t>数据上下文和表示数据库表和关联的对象。首先将创建文件，并为每个表添加模板。然后将生成出每个表和创建数据上下文。</w:t>
      </w:r>
    </w:p>
    <w:p w:rsidR="008A0719" w:rsidRPr="00655F2E" w:rsidRDefault="008A0719" w:rsidP="00655F2E">
      <w:pPr>
        <w:pStyle w:val="ab"/>
        <w:numPr>
          <w:ilvl w:val="0"/>
          <w:numId w:val="35"/>
        </w:numPr>
        <w:rPr>
          <w:rFonts w:ascii="Segoe UI" w:hAnsi="Segoe UI" w:cs="Segoe UI"/>
        </w:rPr>
      </w:pPr>
      <w:r w:rsidRPr="00655F2E">
        <w:t>准备数据模型文件</w:t>
      </w:r>
    </w:p>
    <w:p w:rsidR="008A0719" w:rsidRDefault="008A0719" w:rsidP="008A0719">
      <w:pPr>
        <w:ind w:firstLineChars="200" w:firstLine="420"/>
      </w:pPr>
      <w:r>
        <w:t>在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ToDoDataContext.cs</w:t>
      </w:r>
      <w:r>
        <w:rPr>
          <w:rFonts w:hint="eastAsia"/>
        </w:rPr>
        <w:t>中有如下的引用，</w:t>
      </w:r>
      <w:r>
        <w:t>包含数据模型的类的命名空间。</w:t>
      </w:r>
    </w:p>
    <w:p w:rsidR="008A0719" w:rsidRDefault="008A0719" w:rsidP="008A0719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="00B52959" w:rsidRPr="00B52959">
        <w:t>ToDoDataContext</w:t>
      </w:r>
      <w:r>
        <w:rPr>
          <w:rFonts w:hint="eastAsia"/>
        </w:rPr>
        <w:t>.cs</w:t>
      </w:r>
    </w:p>
    <w:p w:rsidR="008A0719" w:rsidRDefault="008A0719" w:rsidP="008A0719">
      <w:pPr>
        <w:pStyle w:val="PaperCode"/>
        <w:ind w:left="420"/>
      </w:pPr>
      <w:r>
        <w:t>using System;</w:t>
      </w:r>
    </w:p>
    <w:p w:rsidR="008A0719" w:rsidRDefault="008A0719" w:rsidP="008A0719">
      <w:pPr>
        <w:pStyle w:val="PaperCode"/>
        <w:ind w:left="420"/>
      </w:pPr>
      <w:r>
        <w:t>using System.ComponentModel;</w:t>
      </w:r>
    </w:p>
    <w:p w:rsidR="008A0719" w:rsidRDefault="008A0719" w:rsidP="008A0719">
      <w:pPr>
        <w:pStyle w:val="PaperCode"/>
        <w:ind w:left="420"/>
      </w:pPr>
      <w:r>
        <w:t>using System.Data.Linq;</w:t>
      </w:r>
    </w:p>
    <w:p w:rsidR="008A0719" w:rsidRDefault="008A0719" w:rsidP="008A0719">
      <w:pPr>
        <w:pStyle w:val="PaperCode"/>
        <w:ind w:left="420"/>
      </w:pPr>
      <w:r>
        <w:t>using System.Data.Linq.Mapping;</w:t>
      </w:r>
    </w:p>
    <w:p w:rsidR="008A0719" w:rsidRPr="006700AD" w:rsidRDefault="008A0719" w:rsidP="008A071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ind w:left="720"/>
        <w:rPr>
          <w:rFonts w:ascii="Consolas" w:hAnsi="Consolas" w:cs="Consolas"/>
          <w:color w:val="000000"/>
        </w:rPr>
      </w:pPr>
    </w:p>
    <w:p w:rsidR="00B52959" w:rsidRDefault="008A0719" w:rsidP="00BF118D">
      <w:pPr>
        <w:ind w:firstLineChars="200" w:firstLine="420"/>
      </w:pPr>
      <w:r>
        <w:t>在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ToDoDataContext.cs</w:t>
      </w:r>
      <w:r>
        <w:t>，</w:t>
      </w:r>
      <w:r w:rsidR="00B52959">
        <w:rPr>
          <w:rFonts w:hint="eastAsia"/>
        </w:rPr>
        <w:t>下面的代码</w:t>
      </w:r>
      <w:r w:rsidR="00B52959">
        <w:t>表示本地数据库表的基本模板。</w:t>
      </w:r>
    </w:p>
    <w:p w:rsidR="00B52959" w:rsidRDefault="00B52959" w:rsidP="00E25B50">
      <w:pPr>
        <w:ind w:firstLine="420"/>
      </w:pPr>
      <w:r>
        <w:rPr>
          <w:rStyle w:val="code"/>
          <w:rFonts w:ascii="Segoe UI" w:hAnsi="Segoe UI" w:cs="Segoe UI"/>
          <w:color w:val="000000"/>
          <w:sz w:val="19"/>
          <w:szCs w:val="19"/>
        </w:rPr>
        <w:t>[table]</w:t>
      </w:r>
      <w:r>
        <w:t>属性指定的类将表示数据库表。</w:t>
      </w:r>
    </w:p>
    <w:p w:rsidR="00B52959" w:rsidRDefault="00B52959" w:rsidP="00E25B50">
      <w:pPr>
        <w:ind w:firstLine="420"/>
      </w:pP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ed</w:t>
      </w:r>
      <w:r>
        <w:t>接口用于跟踪</w:t>
      </w:r>
      <w:r>
        <w:rPr>
          <w:rFonts w:hint="eastAsia"/>
        </w:rPr>
        <w:t>属性值变更</w:t>
      </w:r>
      <w:r>
        <w:t>。</w:t>
      </w:r>
    </w:p>
    <w:p w:rsidR="00B52959" w:rsidRDefault="00B52959" w:rsidP="00E25B50">
      <w:pPr>
        <w:ind w:firstLine="420"/>
      </w:pP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ing</w:t>
      </w:r>
      <w:r>
        <w:rPr>
          <w:rFonts w:hint="eastAsia"/>
        </w:rPr>
        <w:t>接口</w:t>
      </w:r>
      <w:r>
        <w:t>跟踪</w:t>
      </w:r>
      <w:r>
        <w:rPr>
          <w:rFonts w:hint="eastAsia"/>
        </w:rPr>
        <w:t>变更引起的</w:t>
      </w:r>
      <w:r>
        <w:t>内存限制。</w:t>
      </w:r>
    </w:p>
    <w:p w:rsidR="00B52959" w:rsidRDefault="00B52959" w:rsidP="00E25B50">
      <w:pPr>
        <w:ind w:firstLine="420"/>
      </w:pPr>
      <w:r>
        <w:rPr>
          <w:rStyle w:val="code"/>
          <w:rFonts w:ascii="Segoe UI" w:hAnsi="Segoe UI" w:cs="Segoe UI"/>
          <w:color w:val="000000"/>
          <w:sz w:val="19"/>
          <w:szCs w:val="19"/>
        </w:rPr>
        <w:t>[Column(IsVersion = true)]</w:t>
      </w:r>
      <w:r>
        <w:rPr>
          <w:rFonts w:ascii="Segoe UI" w:hAnsi="Segoe UI" w:cs="Segoe UI"/>
          <w:color w:val="000000"/>
          <w:sz w:val="19"/>
          <w:szCs w:val="19"/>
        </w:rPr>
        <w:t>属性</w:t>
      </w:r>
      <w:r>
        <w:rPr>
          <w:rFonts w:ascii="Segoe UI" w:hAnsi="Segoe UI" w:cs="Segoe UI" w:hint="eastAsia"/>
          <w:color w:val="000000"/>
          <w:sz w:val="19"/>
          <w:szCs w:val="19"/>
        </w:rPr>
        <w:t>表示的二进制版本号</w:t>
      </w:r>
      <w:r>
        <w:rPr>
          <w:rFonts w:ascii="Segoe UI" w:hAnsi="Segoe UI" w:cs="Segoe UI"/>
          <w:color w:val="000000"/>
          <w:sz w:val="19"/>
          <w:szCs w:val="19"/>
        </w:rPr>
        <w:t>，</w:t>
      </w:r>
      <w:r>
        <w:rPr>
          <w:rFonts w:ascii="Segoe UI" w:hAnsi="Segoe UI" w:cs="Segoe UI" w:hint="eastAsia"/>
          <w:color w:val="000000"/>
          <w:sz w:val="19"/>
          <w:szCs w:val="19"/>
        </w:rPr>
        <w:t>能</w:t>
      </w:r>
      <w:r>
        <w:rPr>
          <w:rFonts w:ascii="Segoe UI" w:hAnsi="Segoe UI" w:cs="Segoe UI"/>
          <w:color w:val="000000"/>
          <w:sz w:val="19"/>
          <w:szCs w:val="19"/>
        </w:rPr>
        <w:t>显著提高了表更新性能。</w:t>
      </w:r>
    </w:p>
    <w:p w:rsidR="008A0719" w:rsidRDefault="008A0719" w:rsidP="009F0CEB">
      <w:pPr>
        <w:pStyle w:val="PaperCode"/>
        <w:ind w:left="420"/>
      </w:pPr>
      <w:r>
        <w:t xml:space="preserve">    [Table]</w:t>
      </w:r>
    </w:p>
    <w:p w:rsidR="008A0719" w:rsidRDefault="008A0719" w:rsidP="009F0CEB">
      <w:pPr>
        <w:pStyle w:val="PaperCode"/>
        <w:ind w:left="420"/>
      </w:pPr>
      <w:r>
        <w:t xml:space="preserve">    public class AddTableNameHere : INotifyPropertyChanged, INotifyPropertyChanging</w:t>
      </w:r>
    </w:p>
    <w:p w:rsidR="008A0719" w:rsidRDefault="008A0719" w:rsidP="009F0CEB">
      <w:pPr>
        <w:pStyle w:val="PaperCode"/>
        <w:ind w:left="420"/>
      </w:pPr>
      <w:r>
        <w:t xml:space="preserve">    {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//</w:t>
      </w:r>
    </w:p>
    <w:p w:rsidR="008A0719" w:rsidRDefault="008A0719" w:rsidP="009F0CEB">
      <w:pPr>
        <w:pStyle w:val="PaperCode"/>
        <w:ind w:left="420"/>
      </w:pPr>
      <w:r>
        <w:t xml:space="preserve">        // TODO: Add columns and associations, as applicable, here.</w:t>
      </w:r>
    </w:p>
    <w:p w:rsidR="008A0719" w:rsidRDefault="008A0719" w:rsidP="009F0CEB">
      <w:pPr>
        <w:pStyle w:val="PaperCode"/>
        <w:ind w:left="420"/>
      </w:pPr>
      <w:r>
        <w:t xml:space="preserve">        //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// Version column aids update performance.</w:t>
      </w:r>
    </w:p>
    <w:p w:rsidR="008A0719" w:rsidRDefault="008A0719" w:rsidP="009F0CEB">
      <w:pPr>
        <w:pStyle w:val="PaperCode"/>
        <w:ind w:left="420"/>
      </w:pPr>
      <w:r>
        <w:t xml:space="preserve">        [Column(IsVersion = true)]</w:t>
      </w:r>
    </w:p>
    <w:p w:rsidR="008A0719" w:rsidRDefault="008A0719" w:rsidP="009F0CEB">
      <w:pPr>
        <w:pStyle w:val="PaperCode"/>
        <w:ind w:left="420"/>
      </w:pPr>
      <w:r>
        <w:t xml:space="preserve">        private Binary _version;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#region INotifyPropertyChanged Members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public event PropertyChangedEventHandler PropertyChanged;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// Used to notify that a property changed</w:t>
      </w:r>
    </w:p>
    <w:p w:rsidR="008A0719" w:rsidRDefault="008A0719" w:rsidP="009F0CEB">
      <w:pPr>
        <w:pStyle w:val="PaperCode"/>
        <w:ind w:left="420"/>
      </w:pPr>
      <w:r>
        <w:t xml:space="preserve">        private void NotifyPropertyChanged(string propertyName)</w:t>
      </w:r>
    </w:p>
    <w:p w:rsidR="008A0719" w:rsidRDefault="008A0719" w:rsidP="009F0CEB">
      <w:pPr>
        <w:pStyle w:val="PaperCode"/>
        <w:ind w:left="420"/>
      </w:pPr>
      <w:r>
        <w:t xml:space="preserve">        {</w:t>
      </w:r>
    </w:p>
    <w:p w:rsidR="008A0719" w:rsidRDefault="008A0719" w:rsidP="009F0CEB">
      <w:pPr>
        <w:pStyle w:val="PaperCode"/>
        <w:ind w:left="420"/>
      </w:pPr>
      <w:r>
        <w:t xml:space="preserve">            if (PropertyChanged != null)</w:t>
      </w:r>
    </w:p>
    <w:p w:rsidR="008A0719" w:rsidRDefault="008A0719" w:rsidP="009F0CEB">
      <w:pPr>
        <w:pStyle w:val="PaperCode"/>
        <w:ind w:left="420"/>
      </w:pPr>
      <w:r>
        <w:t xml:space="preserve">            {</w:t>
      </w:r>
    </w:p>
    <w:p w:rsidR="008A0719" w:rsidRDefault="008A0719" w:rsidP="009F0CEB">
      <w:pPr>
        <w:pStyle w:val="PaperCode"/>
        <w:ind w:left="420"/>
      </w:pPr>
      <w:r>
        <w:t xml:space="preserve">                PropertyChanged(this, new PropertyChangedEventArgs(propertyName));</w:t>
      </w:r>
    </w:p>
    <w:p w:rsidR="008A0719" w:rsidRDefault="008A0719" w:rsidP="009F0CEB">
      <w:pPr>
        <w:pStyle w:val="PaperCode"/>
        <w:ind w:left="420"/>
      </w:pPr>
      <w:r>
        <w:t xml:space="preserve">            }</w:t>
      </w:r>
    </w:p>
    <w:p w:rsidR="008A0719" w:rsidRDefault="008A0719" w:rsidP="009F0CEB">
      <w:pPr>
        <w:pStyle w:val="PaperCode"/>
        <w:ind w:left="420"/>
      </w:pPr>
      <w:r>
        <w:t xml:space="preserve">        }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#endregion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#region INotifyPropertyChanging Members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public event PropertyChangingEventHandler PropertyChanging;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// Used to notify that a property is about to change</w:t>
      </w:r>
    </w:p>
    <w:p w:rsidR="008A0719" w:rsidRDefault="008A0719" w:rsidP="009F0CEB">
      <w:pPr>
        <w:pStyle w:val="PaperCode"/>
        <w:ind w:left="420"/>
      </w:pPr>
      <w:r>
        <w:t xml:space="preserve">        private void NotifyPropertyChanging(string propertyName)</w:t>
      </w:r>
    </w:p>
    <w:p w:rsidR="008A0719" w:rsidRDefault="008A0719" w:rsidP="009F0CEB">
      <w:pPr>
        <w:pStyle w:val="PaperCode"/>
        <w:ind w:left="420"/>
      </w:pPr>
      <w:r>
        <w:t xml:space="preserve">        {</w:t>
      </w:r>
    </w:p>
    <w:p w:rsidR="008A0719" w:rsidRDefault="008A0719" w:rsidP="009F0CEB">
      <w:pPr>
        <w:pStyle w:val="PaperCode"/>
        <w:ind w:left="420"/>
      </w:pPr>
      <w:r>
        <w:t xml:space="preserve">            if (PropertyChanging != null)</w:t>
      </w:r>
    </w:p>
    <w:p w:rsidR="008A0719" w:rsidRDefault="008A0719" w:rsidP="009F0CEB">
      <w:pPr>
        <w:pStyle w:val="PaperCode"/>
        <w:ind w:left="420"/>
      </w:pPr>
      <w:r>
        <w:t xml:space="preserve">            {</w:t>
      </w:r>
    </w:p>
    <w:p w:rsidR="008A0719" w:rsidRDefault="008A0719" w:rsidP="009F0CEB">
      <w:pPr>
        <w:pStyle w:val="PaperCode"/>
        <w:ind w:left="420"/>
      </w:pPr>
      <w:r>
        <w:t xml:space="preserve">                PropertyChanging(this, new PropertyChangingEventArgs(propertyName));</w:t>
      </w:r>
    </w:p>
    <w:p w:rsidR="008A0719" w:rsidRDefault="008A0719" w:rsidP="009F0CEB">
      <w:pPr>
        <w:pStyle w:val="PaperCode"/>
        <w:ind w:left="420"/>
      </w:pPr>
      <w:r>
        <w:t xml:space="preserve">            }</w:t>
      </w:r>
    </w:p>
    <w:p w:rsidR="008A0719" w:rsidRDefault="008A0719" w:rsidP="009F0CEB">
      <w:pPr>
        <w:pStyle w:val="PaperCode"/>
        <w:ind w:left="420"/>
      </w:pPr>
      <w:r>
        <w:t xml:space="preserve">        }</w:t>
      </w:r>
    </w:p>
    <w:p w:rsidR="008A0719" w:rsidRDefault="008A0719" w:rsidP="009F0CEB">
      <w:pPr>
        <w:pStyle w:val="PaperCode"/>
        <w:ind w:left="420"/>
      </w:pPr>
    </w:p>
    <w:p w:rsidR="008A0719" w:rsidRDefault="008A0719" w:rsidP="009F0CEB">
      <w:pPr>
        <w:pStyle w:val="PaperCode"/>
        <w:ind w:left="420"/>
      </w:pPr>
      <w:r>
        <w:t xml:space="preserve">        #endregion</w:t>
      </w:r>
    </w:p>
    <w:p w:rsidR="008A0719" w:rsidRDefault="008A0719" w:rsidP="009F0CEB">
      <w:pPr>
        <w:pStyle w:val="PaperCode"/>
        <w:ind w:left="420"/>
      </w:pPr>
      <w:r>
        <w:t xml:space="preserve">    }</w:t>
      </w:r>
    </w:p>
    <w:p w:rsidR="00B52959" w:rsidRPr="00B52959" w:rsidRDefault="00B52959" w:rsidP="00B52959">
      <w:pPr>
        <w:pStyle w:val="PaperAlert"/>
        <w:rPr>
          <w:b/>
        </w:rPr>
      </w:pPr>
      <w:r w:rsidRPr="00B52959">
        <w:rPr>
          <w:rFonts w:hint="eastAsia"/>
          <w:b/>
        </w:rPr>
        <w:t>注意：</w:t>
      </w:r>
    </w:p>
    <w:p w:rsidR="008A0719" w:rsidRDefault="00B52959" w:rsidP="00B52959">
      <w:pPr>
        <w:pStyle w:val="PaperAlert"/>
      </w:pPr>
      <w:r>
        <w:lastRenderedPageBreak/>
        <w:t>表类不能被继承。若要实现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ed</w:t>
      </w:r>
      <w:r>
        <w:t>和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ing</w:t>
      </w:r>
      <w:r>
        <w:t>，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ed</w:t>
      </w:r>
      <w:r>
        <w:t>和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INotifyPropertyChanging</w:t>
      </w:r>
      <w:r>
        <w:t>的成员需要添加到表中的每个类。</w:t>
      </w:r>
    </w:p>
    <w:p w:rsidR="008A0719" w:rsidRDefault="009F0CEB" w:rsidP="004A1281">
      <w:pPr>
        <w:ind w:firstLineChars="200" w:firstLine="420"/>
      </w:pPr>
      <w:r w:rsidRPr="00BF118D">
        <w:rPr>
          <w:rFonts w:hint="eastAsia"/>
        </w:rPr>
        <w:t>以</w:t>
      </w:r>
      <w:r w:rsidR="008A0719" w:rsidRPr="00BF118D">
        <w:t>ToDoItem</w:t>
      </w:r>
      <w:r w:rsidR="008A0719">
        <w:t>重命名</w:t>
      </w:r>
      <w:r w:rsidR="008A0719" w:rsidRPr="00BF118D">
        <w:t>AddTableNameHere</w:t>
      </w:r>
      <w:r w:rsidR="00B52959">
        <w:t>类</w:t>
      </w:r>
      <w:r w:rsidR="008A0719">
        <w:t>。此类将存储待办任务信息。</w:t>
      </w:r>
    </w:p>
    <w:p w:rsidR="008A0719" w:rsidRDefault="009F0CEB" w:rsidP="004A1281">
      <w:pPr>
        <w:ind w:firstLineChars="200" w:firstLine="420"/>
      </w:pPr>
      <w:r>
        <w:rPr>
          <w:rFonts w:hint="eastAsia"/>
        </w:rPr>
        <w:t>以</w:t>
      </w:r>
      <w:r w:rsidR="008A0719" w:rsidRPr="00BF118D">
        <w:t>ToDoCategory</w:t>
      </w:r>
      <w:r>
        <w:rPr>
          <w:rFonts w:hint="eastAsia"/>
        </w:rPr>
        <w:t>重命名</w:t>
      </w:r>
      <w:r w:rsidR="008A0719" w:rsidRPr="00BF118D">
        <w:t>AddTableNameHere</w:t>
      </w:r>
      <w:r w:rsidR="008A0719">
        <w:t>类。此类将存储类别的列表。</w:t>
      </w:r>
    </w:p>
    <w:p w:rsidR="008A0719" w:rsidRDefault="00C64B3B" w:rsidP="00655F2E">
      <w:pPr>
        <w:pStyle w:val="ab"/>
        <w:numPr>
          <w:ilvl w:val="0"/>
          <w:numId w:val="35"/>
        </w:numPr>
      </w:pPr>
      <w:r>
        <w:rPr>
          <w:rFonts w:hint="eastAsia"/>
        </w:rPr>
        <w:t>实现</w:t>
      </w:r>
      <w:r w:rsidR="008A0719">
        <w:t xml:space="preserve">ToDoItem </w:t>
      </w:r>
      <w:r w:rsidR="008A0719">
        <w:t>类</w:t>
      </w:r>
    </w:p>
    <w:p w:rsidR="004731CD" w:rsidRDefault="004731CD" w:rsidP="00971613">
      <w:pPr>
        <w:ind w:firstLineChars="200" w:firstLine="420"/>
      </w:pPr>
      <w:proofErr w:type="spellStart"/>
      <w:r>
        <w:rPr>
          <w:szCs w:val="21"/>
        </w:rPr>
        <w:t>ToDoItem</w:t>
      </w:r>
      <w:proofErr w:type="spellEnd"/>
      <w:r>
        <w:rPr>
          <w:szCs w:val="21"/>
        </w:rPr>
        <w:t xml:space="preserve"> </w:t>
      </w:r>
      <w:r>
        <w:rPr>
          <w:szCs w:val="21"/>
        </w:rPr>
        <w:t>类</w:t>
      </w:r>
      <w:r>
        <w:rPr>
          <w:rFonts w:hint="eastAsia"/>
          <w:szCs w:val="21"/>
        </w:rPr>
        <w:t>三个</w:t>
      </w:r>
      <w:r>
        <w:rPr>
          <w:rFonts w:hint="eastAsia"/>
        </w:rPr>
        <w:t>属性添加至数据库</w:t>
      </w:r>
      <w:r>
        <w:t>：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ToDoItemId</w:t>
      </w:r>
      <w:proofErr w:type="spellEnd"/>
      <w:r>
        <w:t xml:space="preserve">, 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ItemName</w:t>
      </w:r>
      <w:proofErr w:type="spellEnd"/>
      <w:r>
        <w:t xml:space="preserve">, </w:t>
      </w:r>
      <w:r w:rsidR="008334F9">
        <w:rPr>
          <w:rFonts w:hint="eastAsia"/>
        </w:rPr>
        <w:t>和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IsCompleted</w:t>
      </w:r>
      <w:proofErr w:type="spellEnd"/>
      <w:r>
        <w:t>。</w:t>
      </w:r>
      <w:r>
        <w:t>[Column]</w:t>
      </w:r>
      <w:r>
        <w:t>为</w:t>
      </w:r>
      <w:r>
        <w:t>LINQ to SQL</w:t>
      </w:r>
      <w:r>
        <w:t>运行时属性</w:t>
      </w:r>
      <w:r w:rsidR="00072E33">
        <w:rPr>
          <w:rFonts w:hint="eastAsia"/>
        </w:rPr>
        <w:t>，</w:t>
      </w:r>
      <w:r>
        <w:t>表示数据库</w:t>
      </w:r>
      <w:r w:rsidR="00DA5E48">
        <w:rPr>
          <w:rFonts w:hint="eastAsia"/>
        </w:rPr>
        <w:t>的</w:t>
      </w:r>
      <w:r>
        <w:t>列。</w:t>
      </w:r>
    </w:p>
    <w:p w:rsidR="0049112A" w:rsidRPr="004731CD" w:rsidRDefault="0049112A" w:rsidP="00971613">
      <w:pPr>
        <w:ind w:firstLineChars="200" w:firstLine="420"/>
      </w:pPr>
      <w:r>
        <w:t>ToDoCategory</w:t>
      </w:r>
      <w:r>
        <w:t>类</w:t>
      </w:r>
      <w:r>
        <w:rPr>
          <w:rFonts w:hint="eastAsia"/>
        </w:rPr>
        <w:t>与</w:t>
      </w:r>
      <w:r>
        <w:rPr>
          <w:szCs w:val="21"/>
        </w:rPr>
        <w:t xml:space="preserve">ToDoItem </w:t>
      </w:r>
      <w:r>
        <w:rPr>
          <w:szCs w:val="21"/>
        </w:rPr>
        <w:t>类</w:t>
      </w:r>
      <w:r>
        <w:rPr>
          <w:rFonts w:hint="eastAsia"/>
          <w:szCs w:val="21"/>
        </w:rPr>
        <w:t>的实现方式相同</w:t>
      </w:r>
      <w:r>
        <w:rPr>
          <w:rFonts w:hint="eastAsia"/>
        </w:rPr>
        <w:t>。</w:t>
      </w:r>
    </w:p>
    <w:p w:rsidR="004731CD" w:rsidRDefault="004731CD" w:rsidP="004731CD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B52959">
        <w:t>ToDoDataContext</w:t>
      </w:r>
      <w:r>
        <w:rPr>
          <w:rFonts w:hint="eastAsia"/>
        </w:rPr>
        <w:t>.cs</w:t>
      </w:r>
    </w:p>
    <w:p w:rsidR="00CC5693" w:rsidRDefault="00CC5693" w:rsidP="00CC5693">
      <w:pPr>
        <w:pStyle w:val="PaperCode"/>
        <w:ind w:left="420"/>
      </w:pPr>
      <w:r>
        <w:t>[Table]</w:t>
      </w:r>
    </w:p>
    <w:p w:rsidR="00CC5693" w:rsidRDefault="00CC5693" w:rsidP="00CC5693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class</w:t>
      </w:r>
      <w:r>
        <w:t xml:space="preserve"> ToDoItem : INotifyPropertyChanged, INotifyPropertyChanging</w:t>
      </w:r>
    </w:p>
    <w:p w:rsidR="00CC5693" w:rsidRDefault="00CC5693" w:rsidP="00CC5693">
      <w:pPr>
        <w:pStyle w:val="PaperCode"/>
        <w:ind w:left="420"/>
      </w:pPr>
      <w:r>
        <w:t>{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Define ID: private field, public property, and database column.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int</w:t>
      </w:r>
      <w:r>
        <w:t xml:space="preserve"> _toDoItemId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[Column(IsPrimaryKey = </w:t>
      </w:r>
      <w:r>
        <w:rPr>
          <w:color w:val="0000FF"/>
        </w:rPr>
        <w:t>true</w:t>
      </w:r>
      <w:r>
        <w:t xml:space="preserve">, IsDbGenerated = </w:t>
      </w:r>
      <w:r>
        <w:rPr>
          <w:color w:val="0000FF"/>
        </w:rPr>
        <w:t>true</w:t>
      </w:r>
      <w:r>
        <w:t xml:space="preserve">, DbType = </w:t>
      </w:r>
      <w:r>
        <w:rPr>
          <w:color w:val="A31515"/>
        </w:rPr>
        <w:t>"INT NOT NULL Identity"</w:t>
      </w:r>
      <w:r>
        <w:t xml:space="preserve">, CanBeNull = </w:t>
      </w:r>
      <w:r>
        <w:rPr>
          <w:color w:val="0000FF"/>
        </w:rPr>
        <w:t>false</w:t>
      </w:r>
      <w:r>
        <w:t>, AutoSync = AutoSync.OnInsert)]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ToDoItemId</w:t>
      </w:r>
    </w:p>
    <w:p w:rsidR="00CC5693" w:rsidRDefault="00CC5693" w:rsidP="00CC5693">
      <w:pPr>
        <w:pStyle w:val="PaperCode"/>
        <w:ind w:left="420"/>
      </w:pPr>
      <w:r>
        <w:t xml:space="preserve">    {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toDoItemId; }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CC5693" w:rsidRDefault="00CC5693" w:rsidP="00CC5693">
      <w:pPr>
        <w:pStyle w:val="PaperCode"/>
        <w:ind w:left="420"/>
      </w:pPr>
      <w:r>
        <w:t xml:space="preserve">        {</w:t>
      </w:r>
    </w:p>
    <w:p w:rsidR="00CC5693" w:rsidRDefault="00CC5693" w:rsidP="00CC5693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_toDoItemId != </w:t>
      </w:r>
      <w:r>
        <w:rPr>
          <w:color w:val="0000FF"/>
        </w:rPr>
        <w:t>value</w:t>
      </w:r>
      <w:r>
        <w:t>)</w:t>
      </w:r>
    </w:p>
    <w:p w:rsidR="00CC5693" w:rsidRDefault="00CC5693" w:rsidP="00CC5693">
      <w:pPr>
        <w:pStyle w:val="PaperCode"/>
        <w:ind w:left="420"/>
      </w:pPr>
      <w:r>
        <w:t xml:space="preserve">            {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ing(</w:t>
      </w:r>
      <w:r>
        <w:rPr>
          <w:color w:val="A31515"/>
        </w:rPr>
        <w:t>"ToDoItemId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    _toDoItemId = </w:t>
      </w:r>
      <w:r>
        <w:rPr>
          <w:color w:val="0000FF"/>
        </w:rPr>
        <w:t>value</w:t>
      </w:r>
      <w:r>
        <w:t>;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ed(</w:t>
      </w:r>
      <w:r>
        <w:rPr>
          <w:color w:val="A31515"/>
        </w:rPr>
        <w:t>"ToDoItemId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}</w:t>
      </w:r>
    </w:p>
    <w:p w:rsidR="00CC5693" w:rsidRDefault="00CC5693" w:rsidP="00CC5693">
      <w:pPr>
        <w:pStyle w:val="PaperCode"/>
        <w:ind w:left="420"/>
      </w:pPr>
      <w:r>
        <w:t xml:space="preserve">        }</w:t>
      </w:r>
    </w:p>
    <w:p w:rsidR="00CC5693" w:rsidRDefault="00CC5693" w:rsidP="00CC5693">
      <w:pPr>
        <w:pStyle w:val="PaperCode"/>
        <w:ind w:left="420"/>
      </w:pPr>
      <w:r>
        <w:t xml:space="preserve">    }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Define item name: private field, public property, and database column.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string</w:t>
      </w:r>
      <w:r>
        <w:t xml:space="preserve"> _itemName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[Column]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string</w:t>
      </w:r>
      <w:r>
        <w:t xml:space="preserve"> ItemName</w:t>
      </w:r>
    </w:p>
    <w:p w:rsidR="00CC5693" w:rsidRDefault="00CC5693" w:rsidP="00CC5693">
      <w:pPr>
        <w:pStyle w:val="PaperCode"/>
        <w:ind w:left="420"/>
      </w:pPr>
      <w:r>
        <w:lastRenderedPageBreak/>
        <w:t xml:space="preserve">    {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itemName; }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CC5693" w:rsidRDefault="00CC5693" w:rsidP="00CC5693">
      <w:pPr>
        <w:pStyle w:val="PaperCode"/>
        <w:ind w:left="420"/>
      </w:pPr>
      <w:r>
        <w:t xml:space="preserve">        {</w:t>
      </w:r>
    </w:p>
    <w:p w:rsidR="00CC5693" w:rsidRDefault="00CC5693" w:rsidP="00CC5693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_itemName != </w:t>
      </w:r>
      <w:r>
        <w:rPr>
          <w:color w:val="0000FF"/>
        </w:rPr>
        <w:t>value</w:t>
      </w:r>
      <w:r>
        <w:t>)</w:t>
      </w:r>
    </w:p>
    <w:p w:rsidR="00CC5693" w:rsidRDefault="00CC5693" w:rsidP="00CC5693">
      <w:pPr>
        <w:pStyle w:val="PaperCode"/>
        <w:ind w:left="420"/>
      </w:pPr>
      <w:r>
        <w:t xml:space="preserve">            {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ing(</w:t>
      </w:r>
      <w:r>
        <w:rPr>
          <w:color w:val="A31515"/>
        </w:rPr>
        <w:t>"ItemName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    _itemName = </w:t>
      </w:r>
      <w:r>
        <w:rPr>
          <w:color w:val="0000FF"/>
        </w:rPr>
        <w:t>value</w:t>
      </w:r>
      <w:r>
        <w:t>;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ed(</w:t>
      </w:r>
      <w:r>
        <w:rPr>
          <w:color w:val="A31515"/>
        </w:rPr>
        <w:t>"ItemName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}</w:t>
      </w:r>
    </w:p>
    <w:p w:rsidR="00CC5693" w:rsidRDefault="00CC5693" w:rsidP="00CC5693">
      <w:pPr>
        <w:pStyle w:val="PaperCode"/>
        <w:ind w:left="420"/>
      </w:pPr>
      <w:r>
        <w:t xml:space="preserve">        }</w:t>
      </w:r>
    </w:p>
    <w:p w:rsidR="00CC5693" w:rsidRDefault="00CC5693" w:rsidP="00CC5693">
      <w:pPr>
        <w:pStyle w:val="PaperCode"/>
        <w:ind w:left="420"/>
      </w:pPr>
      <w:r>
        <w:t xml:space="preserve">    }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Define completion value: private field, public property, and database column.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bool</w:t>
      </w:r>
      <w:r>
        <w:t xml:space="preserve"> _isComplete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[Column]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IsComplete</w:t>
      </w:r>
    </w:p>
    <w:p w:rsidR="00CC5693" w:rsidRDefault="00CC5693" w:rsidP="00CC5693">
      <w:pPr>
        <w:pStyle w:val="PaperCode"/>
        <w:ind w:left="420"/>
      </w:pPr>
      <w:r>
        <w:t xml:space="preserve">    {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isComplete; }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CC5693" w:rsidRDefault="00CC5693" w:rsidP="00CC5693">
      <w:pPr>
        <w:pStyle w:val="PaperCode"/>
        <w:ind w:left="420"/>
      </w:pPr>
      <w:r>
        <w:t xml:space="preserve">        {</w:t>
      </w:r>
    </w:p>
    <w:p w:rsidR="00CC5693" w:rsidRDefault="00CC5693" w:rsidP="00CC5693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_isComplete != </w:t>
      </w:r>
      <w:r>
        <w:rPr>
          <w:color w:val="0000FF"/>
        </w:rPr>
        <w:t>value</w:t>
      </w:r>
      <w:r>
        <w:t>)</w:t>
      </w:r>
    </w:p>
    <w:p w:rsidR="00CC5693" w:rsidRDefault="00CC5693" w:rsidP="00CC5693">
      <w:pPr>
        <w:pStyle w:val="PaperCode"/>
        <w:ind w:left="420"/>
      </w:pPr>
      <w:r>
        <w:t xml:space="preserve">            {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ing(</w:t>
      </w:r>
      <w:r>
        <w:rPr>
          <w:color w:val="A31515"/>
        </w:rPr>
        <w:t>"IsComplete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    _isComplete = </w:t>
      </w:r>
      <w:r>
        <w:rPr>
          <w:color w:val="0000FF"/>
        </w:rPr>
        <w:t>value</w:t>
      </w:r>
      <w:r>
        <w:t>;</w:t>
      </w:r>
    </w:p>
    <w:p w:rsidR="00CC5693" w:rsidRDefault="00CC5693" w:rsidP="00CC5693">
      <w:pPr>
        <w:pStyle w:val="PaperCode"/>
        <w:ind w:left="420"/>
      </w:pPr>
      <w:r>
        <w:t xml:space="preserve">                NotifyPropertyChanged(</w:t>
      </w:r>
      <w:r>
        <w:rPr>
          <w:color w:val="A31515"/>
        </w:rPr>
        <w:t>"IsComplete"</w:t>
      </w:r>
      <w:r>
        <w:t>);</w:t>
      </w:r>
    </w:p>
    <w:p w:rsidR="00CC5693" w:rsidRDefault="00CC5693" w:rsidP="00CC5693">
      <w:pPr>
        <w:pStyle w:val="PaperCode"/>
        <w:ind w:left="420"/>
      </w:pPr>
      <w:r>
        <w:t xml:space="preserve">            }</w:t>
      </w:r>
    </w:p>
    <w:p w:rsidR="00CC5693" w:rsidRDefault="00CC5693" w:rsidP="00CC5693">
      <w:pPr>
        <w:pStyle w:val="PaperCode"/>
        <w:ind w:left="420"/>
      </w:pPr>
      <w:r>
        <w:t xml:space="preserve">        }</w:t>
      </w:r>
    </w:p>
    <w:p w:rsidR="00CC5693" w:rsidRDefault="00CC5693" w:rsidP="00CC5693">
      <w:pPr>
        <w:pStyle w:val="PaperCode"/>
        <w:ind w:left="420"/>
      </w:pPr>
      <w:r>
        <w:t xml:space="preserve">    }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Version column aids update performance.</w:t>
      </w:r>
    </w:p>
    <w:p w:rsidR="00CC5693" w:rsidRDefault="00CC5693" w:rsidP="00CC5693">
      <w:pPr>
        <w:pStyle w:val="PaperCode"/>
        <w:ind w:left="420"/>
      </w:pPr>
      <w:r>
        <w:t xml:space="preserve">    [Column(IsVersion = </w:t>
      </w:r>
      <w:r>
        <w:rPr>
          <w:color w:val="0000FF"/>
        </w:rPr>
        <w:t>true</w:t>
      </w:r>
      <w:r>
        <w:t>)]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Binary _version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rPr>
          <w:color w:val="0000FF"/>
        </w:rPr>
        <w:t xml:space="preserve">    #region</w:t>
      </w:r>
      <w:r>
        <w:t xml:space="preserve"> INotifyPropertyChanged Members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event</w:t>
      </w:r>
      <w:r>
        <w:t xml:space="preserve"> PropertyChangedEventHandler PropertyChanged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Used to notify that a property changed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NotifyPropertyChanged(</w:t>
      </w:r>
      <w:r>
        <w:rPr>
          <w:color w:val="0000FF"/>
        </w:rPr>
        <w:t>string</w:t>
      </w:r>
      <w:r>
        <w:t xml:space="preserve"> propertyName)</w:t>
      </w:r>
    </w:p>
    <w:p w:rsidR="00CC5693" w:rsidRDefault="00CC5693" w:rsidP="00CC5693">
      <w:pPr>
        <w:pStyle w:val="PaperCode"/>
        <w:ind w:left="420"/>
      </w:pPr>
      <w:r>
        <w:t xml:space="preserve">    {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PropertyChanged != </w:t>
      </w:r>
      <w:r>
        <w:rPr>
          <w:color w:val="0000FF"/>
        </w:rPr>
        <w:t>null</w:t>
      </w:r>
      <w:r>
        <w:t>)</w:t>
      </w:r>
    </w:p>
    <w:p w:rsidR="00CC5693" w:rsidRDefault="00CC5693" w:rsidP="00CC5693">
      <w:pPr>
        <w:pStyle w:val="PaperCode"/>
        <w:ind w:left="420"/>
      </w:pPr>
      <w:r>
        <w:t xml:space="preserve">        {</w:t>
      </w:r>
    </w:p>
    <w:p w:rsidR="00CC5693" w:rsidRDefault="00CC5693" w:rsidP="00CC5693">
      <w:pPr>
        <w:pStyle w:val="PaperCode"/>
        <w:ind w:left="420"/>
      </w:pPr>
      <w:r>
        <w:lastRenderedPageBreak/>
        <w:t xml:space="preserve">            PropertyChanged(</w:t>
      </w:r>
      <w:r>
        <w:rPr>
          <w:color w:val="0000FF"/>
        </w:rPr>
        <w:t>this</w:t>
      </w:r>
      <w:r>
        <w:t xml:space="preserve">, </w:t>
      </w:r>
      <w:r>
        <w:rPr>
          <w:color w:val="0000FF"/>
        </w:rPr>
        <w:t>new</w:t>
      </w:r>
      <w:r>
        <w:t xml:space="preserve"> PropertyChangedEventArgs(propertyName));</w:t>
      </w:r>
    </w:p>
    <w:p w:rsidR="00CC5693" w:rsidRDefault="00CC5693" w:rsidP="00CC5693">
      <w:pPr>
        <w:pStyle w:val="PaperCode"/>
        <w:ind w:left="420"/>
      </w:pPr>
      <w:r>
        <w:t xml:space="preserve">        }</w:t>
      </w:r>
    </w:p>
    <w:p w:rsidR="00CC5693" w:rsidRDefault="00CC5693" w:rsidP="00CC5693">
      <w:pPr>
        <w:pStyle w:val="PaperCode"/>
        <w:ind w:left="420"/>
      </w:pPr>
      <w:r>
        <w:t xml:space="preserve">    }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rPr>
          <w:color w:val="0000FF"/>
        </w:rPr>
        <w:t xml:space="preserve">    #endregion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rPr>
          <w:color w:val="0000FF"/>
        </w:rPr>
        <w:t xml:space="preserve">    #region</w:t>
      </w:r>
      <w:r>
        <w:t xml:space="preserve"> INotifyPropertyChanging Members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event</w:t>
      </w:r>
      <w:r>
        <w:t xml:space="preserve"> PropertyChangingEventHandler PropertyChanging;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8000"/>
        </w:rPr>
        <w:t>// Used to notify that a property is about to change</w:t>
      </w:r>
    </w:p>
    <w:p w:rsidR="00CC5693" w:rsidRDefault="00CC5693" w:rsidP="00CC5693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NotifyPropertyChanging(</w:t>
      </w:r>
      <w:r>
        <w:rPr>
          <w:color w:val="0000FF"/>
        </w:rPr>
        <w:t>string</w:t>
      </w:r>
      <w:r>
        <w:t xml:space="preserve"> propertyName)</w:t>
      </w:r>
    </w:p>
    <w:p w:rsidR="00CC5693" w:rsidRDefault="00CC5693" w:rsidP="00CC5693">
      <w:pPr>
        <w:pStyle w:val="PaperCode"/>
        <w:ind w:left="420"/>
      </w:pPr>
      <w:r>
        <w:t xml:space="preserve">    {</w:t>
      </w:r>
    </w:p>
    <w:p w:rsidR="00CC5693" w:rsidRDefault="00CC5693" w:rsidP="00CC5693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PropertyChanging != </w:t>
      </w:r>
      <w:r>
        <w:rPr>
          <w:color w:val="0000FF"/>
        </w:rPr>
        <w:t>null</w:t>
      </w:r>
      <w:r>
        <w:t>)</w:t>
      </w:r>
    </w:p>
    <w:p w:rsidR="00CC5693" w:rsidRDefault="00CC5693" w:rsidP="00CC5693">
      <w:pPr>
        <w:pStyle w:val="PaperCode"/>
        <w:ind w:left="420"/>
      </w:pPr>
      <w:r>
        <w:t xml:space="preserve">        {</w:t>
      </w:r>
    </w:p>
    <w:p w:rsidR="00CC5693" w:rsidRDefault="00CC5693" w:rsidP="00CC5693">
      <w:pPr>
        <w:pStyle w:val="PaperCode"/>
        <w:ind w:left="420"/>
      </w:pPr>
      <w:r>
        <w:t xml:space="preserve">            PropertyChanging(</w:t>
      </w:r>
      <w:r>
        <w:rPr>
          <w:color w:val="0000FF"/>
        </w:rPr>
        <w:t>this</w:t>
      </w:r>
      <w:r>
        <w:t xml:space="preserve">, </w:t>
      </w:r>
      <w:r>
        <w:rPr>
          <w:color w:val="0000FF"/>
        </w:rPr>
        <w:t>new</w:t>
      </w:r>
      <w:r>
        <w:t xml:space="preserve"> PropertyChangingEventArgs(propertyName));</w:t>
      </w:r>
    </w:p>
    <w:p w:rsidR="00CC5693" w:rsidRDefault="00CC5693" w:rsidP="00CC5693">
      <w:pPr>
        <w:pStyle w:val="PaperCode"/>
        <w:ind w:left="420"/>
      </w:pPr>
      <w:r>
        <w:t xml:space="preserve">        }</w:t>
      </w:r>
    </w:p>
    <w:p w:rsidR="00CC5693" w:rsidRDefault="00CC5693" w:rsidP="00CC5693">
      <w:pPr>
        <w:pStyle w:val="PaperCode"/>
        <w:ind w:left="420"/>
      </w:pPr>
      <w:r>
        <w:t xml:space="preserve">    }</w:t>
      </w:r>
    </w:p>
    <w:p w:rsidR="00CC5693" w:rsidRDefault="00CC5693" w:rsidP="00CC5693">
      <w:pPr>
        <w:pStyle w:val="PaperCode"/>
        <w:ind w:left="420"/>
      </w:pPr>
    </w:p>
    <w:p w:rsidR="00CC5693" w:rsidRDefault="00CC5693" w:rsidP="00CC5693">
      <w:pPr>
        <w:pStyle w:val="PaperCode"/>
        <w:ind w:left="420"/>
      </w:pPr>
      <w:r>
        <w:rPr>
          <w:color w:val="0000FF"/>
        </w:rPr>
        <w:t xml:space="preserve">    #endregion</w:t>
      </w:r>
    </w:p>
    <w:p w:rsidR="00CC5693" w:rsidRDefault="00CC5693" w:rsidP="00CC5693">
      <w:pPr>
        <w:pStyle w:val="PaperCode"/>
        <w:ind w:left="420"/>
      </w:pPr>
      <w:r>
        <w:t>}</w:t>
      </w:r>
    </w:p>
    <w:p w:rsidR="00CC5693" w:rsidRDefault="00CC5693" w:rsidP="00CC5693"/>
    <w:p w:rsidR="00CC5693" w:rsidRDefault="00815A3B" w:rsidP="00815A3B">
      <w:pPr>
        <w:ind w:firstLineChars="200" w:firstLine="420"/>
      </w:pPr>
      <w:r>
        <w:t>此代码定义的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Item</w:t>
      </w:r>
      <w:r>
        <w:t>和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Category</w:t>
      </w:r>
      <w:r>
        <w:t>的表之间的关联。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_categoryId</w:t>
      </w:r>
      <w:r>
        <w:t>字段存储对应的待办事项的类别的标识符。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_Category</w:t>
      </w:r>
      <w:r>
        <w:t>实体引用标识要与此表相关联的其他表。</w:t>
      </w:r>
    </w:p>
    <w:p w:rsidR="006521F7" w:rsidRDefault="006521F7" w:rsidP="006521F7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B52959">
        <w:t>ToDoDataContext</w:t>
      </w:r>
      <w:r>
        <w:rPr>
          <w:rFonts w:hint="eastAsia"/>
        </w:rPr>
        <w:t>.cs</w:t>
      </w:r>
    </w:p>
    <w:p w:rsidR="00815A3B" w:rsidRDefault="008A0719" w:rsidP="00815A3B">
      <w:pPr>
        <w:pStyle w:val="PaperCode"/>
        <w:ind w:left="420"/>
      </w:pPr>
      <w:r>
        <w:t xml:space="preserve">    </w:t>
      </w:r>
      <w:r w:rsidR="00815A3B">
        <w:rPr>
          <w:color w:val="008000"/>
        </w:rPr>
        <w:t>// Internal column for the associated ToDoCategory ID value</w:t>
      </w:r>
    </w:p>
    <w:p w:rsidR="00815A3B" w:rsidRDefault="00815A3B" w:rsidP="00815A3B">
      <w:pPr>
        <w:pStyle w:val="PaperCode"/>
        <w:ind w:left="420"/>
      </w:pPr>
      <w:r>
        <w:t xml:space="preserve">    [Column]</w:t>
      </w:r>
    </w:p>
    <w:p w:rsidR="00815A3B" w:rsidRDefault="00815A3B" w:rsidP="00815A3B">
      <w:pPr>
        <w:pStyle w:val="PaperCode"/>
        <w:ind w:left="420"/>
      </w:pPr>
      <w:r>
        <w:t xml:space="preserve">    </w:t>
      </w:r>
      <w:r>
        <w:rPr>
          <w:color w:val="0000FF"/>
        </w:rPr>
        <w:t>internal</w:t>
      </w:r>
      <w:r>
        <w:t xml:space="preserve"> </w:t>
      </w:r>
      <w:r>
        <w:rPr>
          <w:color w:val="0000FF"/>
        </w:rPr>
        <w:t>int</w:t>
      </w:r>
      <w:r>
        <w:t xml:space="preserve"> _categoryId;</w:t>
      </w:r>
    </w:p>
    <w:p w:rsidR="00815A3B" w:rsidRDefault="00815A3B" w:rsidP="00815A3B">
      <w:pPr>
        <w:pStyle w:val="PaperCode"/>
        <w:ind w:left="420"/>
      </w:pPr>
    </w:p>
    <w:p w:rsidR="00815A3B" w:rsidRDefault="00815A3B" w:rsidP="00815A3B">
      <w:pPr>
        <w:pStyle w:val="PaperCode"/>
        <w:ind w:left="420"/>
      </w:pPr>
      <w:r>
        <w:t xml:space="preserve">    </w:t>
      </w:r>
      <w:r>
        <w:rPr>
          <w:color w:val="008000"/>
        </w:rPr>
        <w:t>// Entity reference, to identify the ToDoCategory "storage" table</w:t>
      </w:r>
    </w:p>
    <w:p w:rsidR="00815A3B" w:rsidRDefault="00815A3B" w:rsidP="00815A3B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EntityRef&lt;ToDoCategory&gt; _category;</w:t>
      </w:r>
    </w:p>
    <w:p w:rsidR="00815A3B" w:rsidRDefault="00815A3B" w:rsidP="00815A3B">
      <w:pPr>
        <w:pStyle w:val="PaperCode"/>
        <w:ind w:left="420"/>
      </w:pPr>
    </w:p>
    <w:p w:rsidR="00815A3B" w:rsidRDefault="00815A3B" w:rsidP="00815A3B">
      <w:pPr>
        <w:pStyle w:val="PaperCode"/>
        <w:ind w:left="420"/>
      </w:pPr>
      <w:r>
        <w:t xml:space="preserve">    </w:t>
      </w:r>
      <w:r>
        <w:rPr>
          <w:color w:val="008000"/>
        </w:rPr>
        <w:t>// Association, to describe the relationship between this key and that "storage" table</w:t>
      </w:r>
    </w:p>
    <w:p w:rsidR="00815A3B" w:rsidRDefault="00815A3B" w:rsidP="00815A3B">
      <w:pPr>
        <w:pStyle w:val="PaperCode"/>
        <w:ind w:left="420"/>
      </w:pPr>
      <w:r>
        <w:t xml:space="preserve">    [Association(Storage = </w:t>
      </w:r>
      <w:r>
        <w:rPr>
          <w:color w:val="A31515"/>
        </w:rPr>
        <w:t>"_category"</w:t>
      </w:r>
      <w:r>
        <w:t xml:space="preserve">, ThisKey = </w:t>
      </w:r>
      <w:r>
        <w:rPr>
          <w:color w:val="A31515"/>
        </w:rPr>
        <w:t>"_categoryId"</w:t>
      </w:r>
      <w:r>
        <w:t xml:space="preserve">, OtherKey = </w:t>
      </w:r>
      <w:r>
        <w:rPr>
          <w:color w:val="A31515"/>
        </w:rPr>
        <w:t>"Id"</w:t>
      </w:r>
      <w:r>
        <w:t xml:space="preserve">, IsForeignKey = </w:t>
      </w:r>
      <w:r>
        <w:rPr>
          <w:color w:val="0000FF"/>
        </w:rPr>
        <w:t>true</w:t>
      </w:r>
      <w:r>
        <w:t>)]</w:t>
      </w:r>
    </w:p>
    <w:p w:rsidR="00815A3B" w:rsidRDefault="00815A3B" w:rsidP="00815A3B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ToDoCategory Category</w:t>
      </w:r>
    </w:p>
    <w:p w:rsidR="00815A3B" w:rsidRDefault="00815A3B" w:rsidP="00815A3B">
      <w:pPr>
        <w:pStyle w:val="PaperCode"/>
        <w:ind w:left="420"/>
      </w:pPr>
      <w:r>
        <w:t xml:space="preserve">    {</w:t>
      </w:r>
    </w:p>
    <w:p w:rsidR="00815A3B" w:rsidRDefault="00815A3B" w:rsidP="00815A3B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category.Entity; }</w:t>
      </w:r>
    </w:p>
    <w:p w:rsidR="00815A3B" w:rsidRDefault="00815A3B" w:rsidP="00815A3B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815A3B" w:rsidRDefault="00815A3B" w:rsidP="00815A3B">
      <w:pPr>
        <w:pStyle w:val="PaperCode"/>
        <w:ind w:left="420"/>
      </w:pPr>
      <w:r>
        <w:t xml:space="preserve">        {</w:t>
      </w:r>
    </w:p>
    <w:p w:rsidR="00815A3B" w:rsidRDefault="00815A3B" w:rsidP="00815A3B">
      <w:pPr>
        <w:pStyle w:val="PaperCode"/>
        <w:ind w:left="420"/>
      </w:pPr>
      <w:r>
        <w:lastRenderedPageBreak/>
        <w:t xml:space="preserve">            NotifyPropertyChanging(</w:t>
      </w:r>
      <w:r>
        <w:rPr>
          <w:color w:val="A31515"/>
        </w:rPr>
        <w:t>"Category"</w:t>
      </w:r>
      <w:r>
        <w:t>);</w:t>
      </w:r>
    </w:p>
    <w:p w:rsidR="00815A3B" w:rsidRDefault="00815A3B" w:rsidP="00815A3B">
      <w:pPr>
        <w:pStyle w:val="PaperCode"/>
        <w:ind w:left="420"/>
      </w:pPr>
      <w:r>
        <w:t xml:space="preserve">            _category.Entity = </w:t>
      </w:r>
      <w:r>
        <w:rPr>
          <w:color w:val="0000FF"/>
        </w:rPr>
        <w:t>value</w:t>
      </w:r>
      <w:r>
        <w:t>;</w:t>
      </w:r>
    </w:p>
    <w:p w:rsidR="00815A3B" w:rsidRDefault="00815A3B" w:rsidP="00815A3B">
      <w:pPr>
        <w:pStyle w:val="PaperCode"/>
        <w:ind w:left="420"/>
      </w:pPr>
    </w:p>
    <w:p w:rsidR="00815A3B" w:rsidRDefault="00815A3B" w:rsidP="00815A3B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</w:t>
      </w:r>
      <w:r>
        <w:rPr>
          <w:color w:val="0000FF"/>
        </w:rPr>
        <w:t>value</w:t>
      </w:r>
      <w:r>
        <w:t xml:space="preserve"> != </w:t>
      </w:r>
      <w:r>
        <w:rPr>
          <w:color w:val="0000FF"/>
        </w:rPr>
        <w:t>null</w:t>
      </w:r>
      <w:r>
        <w:t>)</w:t>
      </w:r>
    </w:p>
    <w:p w:rsidR="00815A3B" w:rsidRDefault="00815A3B" w:rsidP="00815A3B">
      <w:pPr>
        <w:pStyle w:val="PaperCode"/>
        <w:ind w:left="420"/>
      </w:pPr>
      <w:r>
        <w:t xml:space="preserve">            {</w:t>
      </w:r>
    </w:p>
    <w:p w:rsidR="00815A3B" w:rsidRDefault="00815A3B" w:rsidP="00815A3B">
      <w:pPr>
        <w:pStyle w:val="PaperCode"/>
        <w:ind w:left="420"/>
      </w:pPr>
      <w:r>
        <w:t xml:space="preserve">                _categoryId = </w:t>
      </w:r>
      <w:r>
        <w:rPr>
          <w:color w:val="0000FF"/>
        </w:rPr>
        <w:t>value</w:t>
      </w:r>
      <w:r>
        <w:t>.Id;</w:t>
      </w:r>
    </w:p>
    <w:p w:rsidR="00815A3B" w:rsidRDefault="00815A3B" w:rsidP="00815A3B">
      <w:pPr>
        <w:pStyle w:val="PaperCode"/>
        <w:ind w:left="420"/>
      </w:pPr>
      <w:r>
        <w:t xml:space="preserve">            }</w:t>
      </w:r>
    </w:p>
    <w:p w:rsidR="00815A3B" w:rsidRDefault="00815A3B" w:rsidP="00815A3B">
      <w:pPr>
        <w:pStyle w:val="PaperCode"/>
        <w:ind w:left="420"/>
      </w:pPr>
    </w:p>
    <w:p w:rsidR="00815A3B" w:rsidRDefault="00815A3B" w:rsidP="00815A3B">
      <w:pPr>
        <w:pStyle w:val="PaperCode"/>
        <w:ind w:left="420"/>
      </w:pPr>
      <w:r>
        <w:t xml:space="preserve">            NotifyPropertyChanging(</w:t>
      </w:r>
      <w:r>
        <w:rPr>
          <w:color w:val="A31515"/>
        </w:rPr>
        <w:t>"Category"</w:t>
      </w:r>
      <w:r>
        <w:t>);</w:t>
      </w:r>
    </w:p>
    <w:p w:rsidR="00815A3B" w:rsidRDefault="00815A3B" w:rsidP="00815A3B">
      <w:pPr>
        <w:pStyle w:val="PaperCode"/>
        <w:ind w:left="420"/>
      </w:pPr>
      <w:r>
        <w:t xml:space="preserve">        }</w:t>
      </w:r>
    </w:p>
    <w:p w:rsidR="00815A3B" w:rsidRDefault="00815A3B" w:rsidP="00815A3B">
      <w:pPr>
        <w:pStyle w:val="PaperCode"/>
        <w:ind w:left="420"/>
      </w:pPr>
      <w:r>
        <w:t xml:space="preserve">    }</w:t>
      </w:r>
    </w:p>
    <w:p w:rsidR="008A0719" w:rsidRDefault="008A0719" w:rsidP="00815A3B">
      <w:pPr>
        <w:pStyle w:val="PaperCode"/>
        <w:ind w:left="420"/>
        <w:rPr>
          <w:rFonts w:ascii="Consolas" w:hAnsi="Consolas" w:cs="Consolas"/>
          <w:color w:val="000000"/>
        </w:rPr>
      </w:pPr>
    </w:p>
    <w:p w:rsidR="004834DE" w:rsidRDefault="004834DE" w:rsidP="00655F2E">
      <w:pPr>
        <w:pStyle w:val="ab"/>
        <w:numPr>
          <w:ilvl w:val="0"/>
          <w:numId w:val="35"/>
        </w:numPr>
      </w:pPr>
      <w:r w:rsidRPr="004834DE">
        <w:rPr>
          <w:rFonts w:hint="eastAsia"/>
        </w:rPr>
        <w:t>实现</w:t>
      </w:r>
      <w:r w:rsidRPr="004834DE">
        <w:t>ToDoCategory</w:t>
      </w:r>
      <w:r w:rsidRPr="004834DE">
        <w:rPr>
          <w:rFonts w:hint="eastAsia"/>
        </w:rPr>
        <w:t>类</w:t>
      </w:r>
    </w:p>
    <w:p w:rsidR="00D23705" w:rsidRPr="009A440E" w:rsidRDefault="00061209" w:rsidP="00061209">
      <w:pPr>
        <w:ind w:firstLineChars="200" w:firstLine="420"/>
      </w:pPr>
      <w:r w:rsidRPr="004834DE">
        <w:t>ToDoCategory</w:t>
      </w:r>
      <w:r w:rsidRPr="004834DE">
        <w:rPr>
          <w:rFonts w:hint="eastAsia"/>
        </w:rPr>
        <w:t>类</w:t>
      </w:r>
      <w:r>
        <w:rPr>
          <w:rFonts w:hint="eastAsia"/>
        </w:rPr>
        <w:t>和</w:t>
      </w:r>
      <w:r>
        <w:rPr>
          <w:rFonts w:hint="eastAsia"/>
        </w:rPr>
        <w:t>ToDoItem</w:t>
      </w:r>
      <w:r>
        <w:rPr>
          <w:rFonts w:hint="eastAsia"/>
        </w:rPr>
        <w:t>类相关联</w:t>
      </w:r>
      <w:r w:rsidR="004361DD">
        <w:rPr>
          <w:rFonts w:hint="eastAsia"/>
        </w:rPr>
        <w:t>，</w:t>
      </w:r>
      <w:r w:rsidR="009A440E" w:rsidRPr="004834DE">
        <w:t xml:space="preserve"> ToDoCategory</w:t>
      </w:r>
      <w:r w:rsidR="009A440E" w:rsidRPr="004834DE">
        <w:rPr>
          <w:rFonts w:hint="eastAsia"/>
        </w:rPr>
        <w:t>类</w:t>
      </w:r>
      <w:r w:rsidR="009A440E">
        <w:rPr>
          <w:rFonts w:hint="eastAsia"/>
        </w:rPr>
        <w:t>中</w:t>
      </w:r>
      <w:r w:rsidR="00D14811" w:rsidRPr="009A440E">
        <w:t>定义实体关系的集合方的设置</w:t>
      </w:r>
      <w:r w:rsidR="009A440E">
        <w:rPr>
          <w:rFonts w:hint="eastAsia"/>
        </w:rPr>
        <w:t>，包括删除和添加</w:t>
      </w:r>
    </w:p>
    <w:p w:rsidR="004834DE" w:rsidRDefault="004834DE" w:rsidP="004834DE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B52959">
        <w:t>ToDoDataContext</w:t>
      </w:r>
      <w:r>
        <w:rPr>
          <w:rFonts w:hint="eastAsia"/>
        </w:rPr>
        <w:t>.cs</w:t>
      </w:r>
    </w:p>
    <w:p w:rsidR="004834DE" w:rsidRDefault="004834DE" w:rsidP="004834DE">
      <w:pPr>
        <w:pStyle w:val="PaperCode"/>
        <w:ind w:left="420"/>
      </w:pPr>
      <w:r>
        <w:t>[Table]</w:t>
      </w:r>
    </w:p>
    <w:p w:rsidR="004834DE" w:rsidRDefault="004834DE" w:rsidP="004834DE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class</w:t>
      </w:r>
      <w:r>
        <w:t xml:space="preserve"> ToDoCategory : INotifyPropertyChanged, INotifyPropertyChanging</w:t>
      </w:r>
    </w:p>
    <w:p w:rsidR="004834DE" w:rsidRDefault="004834DE" w:rsidP="004834DE">
      <w:pPr>
        <w:pStyle w:val="PaperCode"/>
        <w:ind w:left="420"/>
      </w:pPr>
      <w:r>
        <w:t>{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Define ID: private field, public property, and database column.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int</w:t>
      </w:r>
      <w:r>
        <w:t xml:space="preserve"> _id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[Column(DbType = </w:t>
      </w:r>
      <w:r>
        <w:rPr>
          <w:color w:val="A31515"/>
        </w:rPr>
        <w:t>"INT NOT NULL IDENTITY"</w:t>
      </w:r>
      <w:r>
        <w:t xml:space="preserve">, IsDbGenerated = </w:t>
      </w:r>
      <w:r>
        <w:rPr>
          <w:color w:val="0000FF"/>
        </w:rPr>
        <w:t>true</w:t>
      </w:r>
      <w:r>
        <w:t xml:space="preserve">, IsPrimaryKey = </w:t>
      </w:r>
      <w:r>
        <w:rPr>
          <w:color w:val="0000FF"/>
        </w:rPr>
        <w:t>true</w:t>
      </w:r>
      <w:r>
        <w:t>)]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Id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id; }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4834DE" w:rsidRDefault="004834DE" w:rsidP="004834DE">
      <w:pPr>
        <w:pStyle w:val="PaperCode"/>
        <w:ind w:left="420"/>
      </w:pPr>
      <w:r>
        <w:t xml:space="preserve">        {</w:t>
      </w:r>
    </w:p>
    <w:p w:rsidR="004834DE" w:rsidRDefault="004834DE" w:rsidP="004834DE">
      <w:pPr>
        <w:pStyle w:val="PaperCode"/>
        <w:ind w:left="420"/>
      </w:pPr>
      <w:r>
        <w:t xml:space="preserve">            NotifyPropertyChanging(</w:t>
      </w:r>
      <w:r>
        <w:rPr>
          <w:color w:val="A31515"/>
        </w:rPr>
        <w:t>"Id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    _id = </w:t>
      </w:r>
      <w:r>
        <w:rPr>
          <w:color w:val="0000FF"/>
        </w:rPr>
        <w:t>value</w:t>
      </w:r>
      <w:r>
        <w:t>;</w:t>
      </w:r>
    </w:p>
    <w:p w:rsidR="004834DE" w:rsidRDefault="004834DE" w:rsidP="004834DE">
      <w:pPr>
        <w:pStyle w:val="PaperCode"/>
        <w:ind w:left="420"/>
      </w:pPr>
      <w:r>
        <w:t xml:space="preserve">            NotifyPropertyChanged(</w:t>
      </w:r>
      <w:r>
        <w:rPr>
          <w:color w:val="A31515"/>
        </w:rPr>
        <w:t>"Id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}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Define category name: private field, public property, and database column.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string</w:t>
      </w:r>
      <w:r>
        <w:t xml:space="preserve"> _name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[Column]</w:t>
      </w:r>
    </w:p>
    <w:p w:rsidR="004834DE" w:rsidRDefault="004834DE" w:rsidP="004834DE">
      <w:pPr>
        <w:pStyle w:val="PaperCode"/>
        <w:ind w:left="420"/>
      </w:pPr>
      <w:r>
        <w:lastRenderedPageBreak/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string</w:t>
      </w:r>
      <w:r>
        <w:t xml:space="preserve"> Name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_name; }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</w:p>
    <w:p w:rsidR="004834DE" w:rsidRDefault="004834DE" w:rsidP="004834DE">
      <w:pPr>
        <w:pStyle w:val="PaperCode"/>
        <w:ind w:left="420"/>
      </w:pPr>
      <w:r>
        <w:t xml:space="preserve">        {</w:t>
      </w:r>
    </w:p>
    <w:p w:rsidR="004834DE" w:rsidRDefault="004834DE" w:rsidP="004834DE">
      <w:pPr>
        <w:pStyle w:val="PaperCode"/>
        <w:ind w:left="420"/>
      </w:pPr>
      <w:r>
        <w:t xml:space="preserve">            NotifyPropertyChanging(</w:t>
      </w:r>
      <w:r>
        <w:rPr>
          <w:color w:val="A31515"/>
        </w:rPr>
        <w:t>"Name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    _name = </w:t>
      </w:r>
      <w:r>
        <w:rPr>
          <w:color w:val="0000FF"/>
        </w:rPr>
        <w:t>value</w:t>
      </w:r>
      <w:r>
        <w:t>;</w:t>
      </w:r>
    </w:p>
    <w:p w:rsidR="004834DE" w:rsidRDefault="004834DE" w:rsidP="004834DE">
      <w:pPr>
        <w:pStyle w:val="PaperCode"/>
        <w:ind w:left="420"/>
      </w:pPr>
      <w:r>
        <w:t xml:space="preserve">            NotifyPropertyChanged(</w:t>
      </w:r>
      <w:r>
        <w:rPr>
          <w:color w:val="A31515"/>
        </w:rPr>
        <w:t>"Name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}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Define the entity set for the collection side of the relationship.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EntitySet&lt;ToDoItem&gt; _todos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[Association(Storage = </w:t>
      </w:r>
      <w:r>
        <w:rPr>
          <w:color w:val="A31515"/>
        </w:rPr>
        <w:t>"_todos"</w:t>
      </w:r>
      <w:r>
        <w:t xml:space="preserve">, OtherKey = </w:t>
      </w:r>
      <w:r>
        <w:rPr>
          <w:color w:val="A31515"/>
        </w:rPr>
        <w:t>"_categoryId"</w:t>
      </w:r>
      <w:r>
        <w:t xml:space="preserve">, ThisKey = </w:t>
      </w:r>
      <w:r>
        <w:rPr>
          <w:color w:val="A31515"/>
        </w:rPr>
        <w:t>"Id"</w:t>
      </w:r>
      <w:r>
        <w:t>)]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EntitySet&lt;ToDoItem&gt; ToDos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this</w:t>
      </w:r>
      <w:r>
        <w:t>._todos; }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set</w:t>
      </w:r>
      <w:r>
        <w:t xml:space="preserve"> { </w:t>
      </w:r>
      <w:r>
        <w:rPr>
          <w:color w:val="0000FF"/>
        </w:rPr>
        <w:t>this</w:t>
      </w:r>
      <w:r>
        <w:t>._todos.Assign(</w:t>
      </w:r>
      <w:r>
        <w:rPr>
          <w:color w:val="0000FF"/>
        </w:rPr>
        <w:t>value</w:t>
      </w:r>
      <w:r>
        <w:t>); }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Assign handlers for the add and remove operations, respectively.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ToDoCategory()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_todos = </w:t>
      </w:r>
      <w:r>
        <w:rPr>
          <w:color w:val="0000FF"/>
        </w:rPr>
        <w:t>new</w:t>
      </w:r>
      <w:r>
        <w:t xml:space="preserve"> EntitySet&lt;ToDoItem&gt;(</w:t>
      </w:r>
    </w:p>
    <w:p w:rsidR="004834DE" w:rsidRDefault="004834DE" w:rsidP="004834DE">
      <w:pPr>
        <w:pStyle w:val="PaperCode"/>
        <w:ind w:left="420"/>
      </w:pPr>
      <w:r>
        <w:t xml:space="preserve">            </w:t>
      </w:r>
      <w:r>
        <w:rPr>
          <w:color w:val="0000FF"/>
        </w:rPr>
        <w:t>new</w:t>
      </w:r>
      <w:r>
        <w:t xml:space="preserve"> Action&lt;ToDoItem&gt;(</w:t>
      </w:r>
      <w:r>
        <w:rPr>
          <w:color w:val="0000FF"/>
        </w:rPr>
        <w:t>this</w:t>
      </w:r>
      <w:r>
        <w:t>.attach_ToDo),</w:t>
      </w:r>
    </w:p>
    <w:p w:rsidR="004834DE" w:rsidRDefault="004834DE" w:rsidP="004834DE">
      <w:pPr>
        <w:pStyle w:val="PaperCode"/>
        <w:ind w:left="420"/>
      </w:pPr>
      <w:r>
        <w:t xml:space="preserve">            </w:t>
      </w:r>
      <w:r>
        <w:rPr>
          <w:color w:val="0000FF"/>
        </w:rPr>
        <w:t>new</w:t>
      </w:r>
      <w:r>
        <w:t xml:space="preserve"> Action&lt;ToDoItem&gt;(</w:t>
      </w:r>
      <w:r>
        <w:rPr>
          <w:color w:val="0000FF"/>
        </w:rPr>
        <w:t>this</w:t>
      </w:r>
      <w:r>
        <w:t>.detach_ToDo)</w:t>
      </w:r>
    </w:p>
    <w:p w:rsidR="004834DE" w:rsidRDefault="004834DE" w:rsidP="004834DE">
      <w:pPr>
        <w:pStyle w:val="PaperCode"/>
        <w:ind w:left="420"/>
      </w:pPr>
      <w:r>
        <w:t xml:space="preserve">            );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Called during an add operation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attach_ToDo(ToDoItem toDo)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NotifyPropertyChanging(</w:t>
      </w:r>
      <w:r>
        <w:rPr>
          <w:color w:val="A31515"/>
        </w:rPr>
        <w:t>"ToDoItem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toDo.Category = </w:t>
      </w:r>
      <w:r>
        <w:rPr>
          <w:color w:val="0000FF"/>
        </w:rPr>
        <w:t>this</w:t>
      </w:r>
      <w:r>
        <w:t>;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Called during a remove operation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detach_ToDo(ToDoItem toDo)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NotifyPropertyChanging(</w:t>
      </w:r>
      <w:r>
        <w:rPr>
          <w:color w:val="A31515"/>
        </w:rPr>
        <w:t>"ToDoItem"</w:t>
      </w:r>
      <w:r>
        <w:t>);</w:t>
      </w:r>
    </w:p>
    <w:p w:rsidR="004834DE" w:rsidRDefault="004834DE" w:rsidP="004834DE">
      <w:pPr>
        <w:pStyle w:val="PaperCode"/>
        <w:ind w:left="420"/>
      </w:pPr>
      <w:r>
        <w:t xml:space="preserve">        toDo.Category = </w:t>
      </w:r>
      <w:r>
        <w:rPr>
          <w:color w:val="0000FF"/>
        </w:rPr>
        <w:t>null</w:t>
      </w:r>
      <w:r>
        <w:t>;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Version column aids update performance.</w:t>
      </w:r>
    </w:p>
    <w:p w:rsidR="004834DE" w:rsidRDefault="004834DE" w:rsidP="004834DE">
      <w:pPr>
        <w:pStyle w:val="PaperCode"/>
        <w:ind w:left="420"/>
      </w:pPr>
      <w:r>
        <w:t xml:space="preserve">    [Column(IsVersion = </w:t>
      </w:r>
      <w:r>
        <w:rPr>
          <w:color w:val="0000FF"/>
        </w:rPr>
        <w:t>true</w:t>
      </w:r>
      <w:r>
        <w:t>)]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Binary _version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rPr>
          <w:color w:val="0000FF"/>
        </w:rPr>
        <w:t xml:space="preserve">    #region</w:t>
      </w:r>
      <w:r>
        <w:t xml:space="preserve"> INotifyPropertyChanged Members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event</w:t>
      </w:r>
      <w:r>
        <w:t xml:space="preserve"> PropertyChangedEventHandler PropertyChanged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Used to notify that a property changed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NotifyPropertyChanged(</w:t>
      </w:r>
      <w:r>
        <w:rPr>
          <w:color w:val="0000FF"/>
        </w:rPr>
        <w:t>string</w:t>
      </w:r>
      <w:r>
        <w:t xml:space="preserve"> propertyName)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PropertyChanged != </w:t>
      </w:r>
      <w:r>
        <w:rPr>
          <w:color w:val="0000FF"/>
        </w:rPr>
        <w:t>null</w:t>
      </w:r>
      <w:r>
        <w:t>)</w:t>
      </w:r>
    </w:p>
    <w:p w:rsidR="004834DE" w:rsidRDefault="004834DE" w:rsidP="004834DE">
      <w:pPr>
        <w:pStyle w:val="PaperCode"/>
        <w:ind w:left="420"/>
      </w:pPr>
      <w:r>
        <w:t xml:space="preserve">        {</w:t>
      </w:r>
    </w:p>
    <w:p w:rsidR="004834DE" w:rsidRDefault="004834DE" w:rsidP="004834DE">
      <w:pPr>
        <w:pStyle w:val="PaperCode"/>
        <w:ind w:left="420"/>
      </w:pPr>
      <w:r>
        <w:t xml:space="preserve">            PropertyChanged(</w:t>
      </w:r>
      <w:r>
        <w:rPr>
          <w:color w:val="0000FF"/>
        </w:rPr>
        <w:t>this</w:t>
      </w:r>
      <w:r>
        <w:t xml:space="preserve">, </w:t>
      </w:r>
      <w:r>
        <w:rPr>
          <w:color w:val="0000FF"/>
        </w:rPr>
        <w:t>new</w:t>
      </w:r>
      <w:r>
        <w:t xml:space="preserve"> PropertyChangedEventArgs(propertyName));</w:t>
      </w:r>
    </w:p>
    <w:p w:rsidR="004834DE" w:rsidRDefault="004834DE" w:rsidP="004834DE">
      <w:pPr>
        <w:pStyle w:val="PaperCode"/>
        <w:ind w:left="420"/>
      </w:pPr>
      <w:r>
        <w:t xml:space="preserve">        }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rPr>
          <w:color w:val="0000FF"/>
        </w:rPr>
        <w:t xml:space="preserve">    #endregion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rPr>
          <w:color w:val="0000FF"/>
        </w:rPr>
        <w:t xml:space="preserve">    #region</w:t>
      </w:r>
      <w:r>
        <w:t xml:space="preserve"> INotifyPropertyChanging Members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event</w:t>
      </w:r>
      <w:r>
        <w:t xml:space="preserve"> PropertyChangingEventHandler PropertyChanging;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8000"/>
        </w:rPr>
        <w:t>// Used to notify that a property is about to change</w:t>
      </w:r>
    </w:p>
    <w:p w:rsidR="004834DE" w:rsidRDefault="004834DE" w:rsidP="004834DE">
      <w:pPr>
        <w:pStyle w:val="PaperCode"/>
        <w:ind w:left="420"/>
      </w:pPr>
      <w:r>
        <w:t xml:space="preserve">    </w:t>
      </w: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NotifyPropertyChanging(</w:t>
      </w:r>
      <w:r>
        <w:rPr>
          <w:color w:val="0000FF"/>
        </w:rPr>
        <w:t>string</w:t>
      </w:r>
      <w:r>
        <w:t xml:space="preserve"> propertyName)</w:t>
      </w:r>
    </w:p>
    <w:p w:rsidR="004834DE" w:rsidRDefault="004834DE" w:rsidP="004834DE">
      <w:pPr>
        <w:pStyle w:val="PaperCode"/>
        <w:ind w:left="420"/>
      </w:pPr>
      <w:r>
        <w:t xml:space="preserve">    {</w:t>
      </w:r>
    </w:p>
    <w:p w:rsidR="004834DE" w:rsidRDefault="004834DE" w:rsidP="004834DE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PropertyChanging != </w:t>
      </w:r>
      <w:r>
        <w:rPr>
          <w:color w:val="0000FF"/>
        </w:rPr>
        <w:t>null</w:t>
      </w:r>
      <w:r>
        <w:t>)</w:t>
      </w:r>
    </w:p>
    <w:p w:rsidR="004834DE" w:rsidRDefault="004834DE" w:rsidP="004834DE">
      <w:pPr>
        <w:pStyle w:val="PaperCode"/>
        <w:ind w:left="420"/>
      </w:pPr>
      <w:r>
        <w:t xml:space="preserve">        {</w:t>
      </w:r>
    </w:p>
    <w:p w:rsidR="004834DE" w:rsidRDefault="004834DE" w:rsidP="004834DE">
      <w:pPr>
        <w:pStyle w:val="PaperCode"/>
        <w:ind w:left="420"/>
      </w:pPr>
      <w:r>
        <w:t xml:space="preserve">            PropertyChanging(</w:t>
      </w:r>
      <w:r>
        <w:rPr>
          <w:color w:val="0000FF"/>
        </w:rPr>
        <w:t>this</w:t>
      </w:r>
      <w:r>
        <w:t xml:space="preserve">, </w:t>
      </w:r>
      <w:r>
        <w:rPr>
          <w:color w:val="0000FF"/>
        </w:rPr>
        <w:t>new</w:t>
      </w:r>
      <w:r>
        <w:t xml:space="preserve"> PropertyChangingEventArgs(propertyName));</w:t>
      </w:r>
    </w:p>
    <w:p w:rsidR="004834DE" w:rsidRDefault="004834DE" w:rsidP="004834DE">
      <w:pPr>
        <w:pStyle w:val="PaperCode"/>
        <w:ind w:left="420"/>
      </w:pPr>
      <w:r>
        <w:t xml:space="preserve">        }</w:t>
      </w:r>
    </w:p>
    <w:p w:rsidR="004834DE" w:rsidRDefault="004834DE" w:rsidP="004834DE">
      <w:pPr>
        <w:pStyle w:val="PaperCode"/>
        <w:ind w:left="420"/>
      </w:pPr>
      <w:r>
        <w:t xml:space="preserve">    }</w:t>
      </w:r>
    </w:p>
    <w:p w:rsidR="004834DE" w:rsidRDefault="004834DE" w:rsidP="004834DE">
      <w:pPr>
        <w:pStyle w:val="PaperCode"/>
        <w:ind w:left="420"/>
      </w:pPr>
    </w:p>
    <w:p w:rsidR="004834DE" w:rsidRDefault="004834DE" w:rsidP="004834DE">
      <w:pPr>
        <w:pStyle w:val="PaperCode"/>
        <w:ind w:left="420"/>
      </w:pPr>
      <w:r>
        <w:rPr>
          <w:color w:val="0000FF"/>
        </w:rPr>
        <w:t xml:space="preserve">    #endregion</w:t>
      </w:r>
    </w:p>
    <w:p w:rsidR="004834DE" w:rsidRDefault="004834DE" w:rsidP="004834DE">
      <w:pPr>
        <w:pStyle w:val="PaperCode"/>
        <w:ind w:left="420"/>
      </w:pPr>
      <w:r>
        <w:t>}</w:t>
      </w:r>
    </w:p>
    <w:p w:rsidR="004834DE" w:rsidRDefault="004834DE" w:rsidP="00E72B18"/>
    <w:p w:rsidR="008A0719" w:rsidRPr="00696B73" w:rsidRDefault="008A0719" w:rsidP="00655F2E">
      <w:pPr>
        <w:pStyle w:val="ab"/>
        <w:numPr>
          <w:ilvl w:val="0"/>
          <w:numId w:val="35"/>
        </w:numPr>
      </w:pPr>
      <w:r w:rsidRPr="00696B73">
        <w:t>创建</w:t>
      </w:r>
      <w:r w:rsidRPr="00696B73">
        <w:t>LINQ to SQL</w:t>
      </w:r>
      <w:r w:rsidRPr="00696B73">
        <w:t>数据上下文</w:t>
      </w:r>
    </w:p>
    <w:p w:rsidR="00F237B5" w:rsidRDefault="00F237B5" w:rsidP="00F237B5">
      <w:pPr>
        <w:ind w:firstLineChars="200" w:firstLine="420"/>
      </w:pPr>
      <w:bookmarkStart w:id="46" w:name="CodeSpippet13"/>
      <w:bookmarkEnd w:id="46"/>
      <w:r>
        <w:t>此数据上下文将指定两个表</w:t>
      </w:r>
      <w:r>
        <w:rPr>
          <w:rFonts w:hint="eastAsia"/>
        </w:rPr>
        <w:t>：</w:t>
      </w:r>
      <w:r>
        <w:t>Items</w:t>
      </w:r>
      <w:r>
        <w:rPr>
          <w:rFonts w:hint="eastAsia"/>
        </w:rPr>
        <w:t>和</w:t>
      </w:r>
      <w:r>
        <w:t>Categories</w:t>
      </w:r>
      <w:r>
        <w:t>。</w:t>
      </w:r>
      <w:r>
        <w:t>Items</w:t>
      </w:r>
      <w:r>
        <w:t>表将存储待办任务</w:t>
      </w:r>
      <w:r>
        <w:rPr>
          <w:rFonts w:hint="eastAsia"/>
        </w:rPr>
        <w:t>，</w:t>
      </w:r>
      <w:r>
        <w:t>基于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Item</w:t>
      </w:r>
      <w:r>
        <w:t>类。</w:t>
      </w:r>
      <w:r>
        <w:t>Categories</w:t>
      </w:r>
      <w:r>
        <w:t>表存储待办任务类别，基于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Category</w:t>
      </w:r>
      <w:r>
        <w:t>类。</w:t>
      </w:r>
    </w:p>
    <w:p w:rsidR="00762776" w:rsidRDefault="00762776" w:rsidP="00762776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B52959">
        <w:t>ToDoDataContext</w:t>
      </w:r>
      <w:r>
        <w:rPr>
          <w:rFonts w:hint="eastAsia"/>
        </w:rPr>
        <w:t>.cs</w:t>
      </w:r>
    </w:p>
    <w:p w:rsidR="00696B73" w:rsidRDefault="00696B73" w:rsidP="00696B73">
      <w:pPr>
        <w:pStyle w:val="PaperCode"/>
        <w:ind w:left="420"/>
      </w:pPr>
      <w:r>
        <w:rPr>
          <w:color w:val="0000FF"/>
        </w:rPr>
        <w:lastRenderedPageBreak/>
        <w:t>public</w:t>
      </w:r>
      <w:r>
        <w:t xml:space="preserve"> </w:t>
      </w:r>
      <w:r>
        <w:rPr>
          <w:color w:val="0000FF"/>
        </w:rPr>
        <w:t>class</w:t>
      </w:r>
      <w:r>
        <w:t xml:space="preserve"> ToDoDataContext : DataContext</w:t>
      </w:r>
    </w:p>
    <w:p w:rsidR="00696B73" w:rsidRDefault="00696B73" w:rsidP="00696B73">
      <w:pPr>
        <w:pStyle w:val="PaperCode"/>
        <w:ind w:left="420"/>
      </w:pPr>
      <w:r>
        <w:t>{</w:t>
      </w: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8000"/>
        </w:rPr>
        <w:t>// Pass the connection string to the base class.</w:t>
      </w: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ToDoDataContext(</w:t>
      </w:r>
      <w:r>
        <w:rPr>
          <w:color w:val="0000FF"/>
        </w:rPr>
        <w:t>string</w:t>
      </w:r>
      <w:r>
        <w:t xml:space="preserve"> connectionString)</w:t>
      </w:r>
    </w:p>
    <w:p w:rsidR="00696B73" w:rsidRDefault="00696B73" w:rsidP="00696B73">
      <w:pPr>
        <w:pStyle w:val="PaperCode"/>
        <w:ind w:left="420"/>
      </w:pPr>
      <w:r>
        <w:t xml:space="preserve">        : </w:t>
      </w:r>
      <w:r>
        <w:rPr>
          <w:color w:val="0000FF"/>
        </w:rPr>
        <w:t>base</w:t>
      </w:r>
      <w:r>
        <w:t>(connectionString)</w:t>
      </w:r>
    </w:p>
    <w:p w:rsidR="00696B73" w:rsidRDefault="00696B73" w:rsidP="00696B73">
      <w:pPr>
        <w:pStyle w:val="PaperCode"/>
        <w:ind w:left="420"/>
      </w:pPr>
      <w:r>
        <w:t xml:space="preserve">    { }</w:t>
      </w:r>
    </w:p>
    <w:p w:rsidR="00696B73" w:rsidRDefault="00696B73" w:rsidP="00696B73">
      <w:pPr>
        <w:pStyle w:val="PaperCode"/>
        <w:ind w:left="420"/>
      </w:pP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8000"/>
        </w:rPr>
        <w:t>// Specify a table for the to-do items.</w:t>
      </w: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Table&lt;ToDoItem&gt; Items;</w:t>
      </w:r>
    </w:p>
    <w:p w:rsidR="00696B73" w:rsidRDefault="00696B73" w:rsidP="00696B73">
      <w:pPr>
        <w:pStyle w:val="PaperCode"/>
        <w:ind w:left="420"/>
      </w:pP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8000"/>
        </w:rPr>
        <w:t>// Specify a table for the categories.</w:t>
      </w:r>
    </w:p>
    <w:p w:rsidR="00696B73" w:rsidRDefault="00696B73" w:rsidP="00696B73">
      <w:pPr>
        <w:pStyle w:val="PaperCode"/>
        <w:ind w:left="420"/>
      </w:pPr>
      <w:r>
        <w:t xml:space="preserve">    </w:t>
      </w:r>
      <w:r>
        <w:rPr>
          <w:color w:val="0000FF"/>
        </w:rPr>
        <w:t>public</w:t>
      </w:r>
      <w:r>
        <w:t xml:space="preserve"> Table&lt;ToDoCategory&gt; Categories;</w:t>
      </w:r>
    </w:p>
    <w:p w:rsidR="00696B73" w:rsidRDefault="00696B73" w:rsidP="00696B73">
      <w:pPr>
        <w:pStyle w:val="PaperCode"/>
        <w:ind w:left="420"/>
      </w:pPr>
      <w:r>
        <w:t>}</w:t>
      </w:r>
    </w:p>
    <w:p w:rsidR="00696B73" w:rsidRDefault="00696B73" w:rsidP="00696B73"/>
    <w:p w:rsidR="008A0719" w:rsidRPr="007C6A99" w:rsidRDefault="008D626B" w:rsidP="007C6A99">
      <w:pPr>
        <w:pStyle w:val="3"/>
      </w:pPr>
      <w:hyperlink r:id="rId27" w:tooltip="Collapse" w:history="1">
        <w:bookmarkStart w:id="47" w:name="_Toc298496699"/>
        <w:bookmarkStart w:id="48" w:name="_Toc299740226"/>
        <w:r w:rsidR="008A0719" w:rsidRPr="007C6A99">
          <w:rPr>
            <w:noProof/>
          </w:rPr>
          <w:drawing>
            <wp:inline distT="0" distB="0" distL="0" distR="0" wp14:anchorId="32E5C3BA" wp14:editId="33928A31">
              <wp:extent cx="9525" cy="9525"/>
              <wp:effectExtent l="0" t="0" r="0" b="0"/>
              <wp:docPr id="31" name="图片 31" descr="http://i.msdn.microsoft.com/Hash/030c41d9079671d09a62d8e2c1db6973.gif">
                <a:hlinkClick xmlns:a="http://schemas.openxmlformats.org/drawingml/2006/main" r:id="rId13" tooltip="&quot;Collapse&quot;"/>
              </wp:docPr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 descr="http://i.msdn.microsoft.com/Hash/030c41d9079671d09a62d8e2c1db6973.gif">
                        <a:hlinkClick r:id="rId13" tooltip="&quot;Collapse&quot;"/>
                      </pic:cNvPr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9525" cy="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="008A0719" w:rsidRPr="007C6A99">
          <w:rPr>
            <w:rStyle w:val="lwcollapsibleareatitle1"/>
            <w:rFonts w:asciiTheme="minorHAnsi" w:hAnsiTheme="minorHAnsi" w:cstheme="minorBidi"/>
            <w:b w:val="0"/>
            <w:bCs w:val="0"/>
            <w:color w:val="243F60" w:themeColor="accent1" w:themeShade="7F"/>
            <w:sz w:val="22"/>
            <w:szCs w:val="22"/>
          </w:rPr>
          <w:t>创建</w:t>
        </w:r>
        <w:r w:rsidR="008A0719" w:rsidRPr="007C6A99">
          <w:rPr>
            <w:rStyle w:val="lwcollapsibleareatitle1"/>
            <w:rFonts w:asciiTheme="minorHAnsi" w:hAnsiTheme="minorHAnsi" w:cstheme="minorBidi"/>
            <w:b w:val="0"/>
            <w:bCs w:val="0"/>
            <w:color w:val="243F60" w:themeColor="accent1" w:themeShade="7F"/>
            <w:sz w:val="22"/>
            <w:szCs w:val="22"/>
          </w:rPr>
          <w:t>ViewModel</w:t>
        </w:r>
        <w:bookmarkEnd w:id="47"/>
        <w:bookmarkEnd w:id="48"/>
      </w:hyperlink>
    </w:p>
    <w:p w:rsidR="00E14230" w:rsidRDefault="007C6A99" w:rsidP="00E14230">
      <w:pPr>
        <w:ind w:firstLineChars="200" w:firstLine="420"/>
      </w:pPr>
      <w:r>
        <w:t>在本节中，</w:t>
      </w:r>
      <w:r w:rsidR="008A0719">
        <w:t>创建的应用程序的</w:t>
      </w:r>
      <w:r w:rsidR="008A0719">
        <w:t xml:space="preserve"> ViewModel</w:t>
      </w:r>
      <w:r>
        <w:rPr>
          <w:rFonts w:hint="eastAsia"/>
        </w:rPr>
        <w:t>，</w:t>
      </w:r>
      <w:r w:rsidR="008A0719">
        <w:t>ViewModel</w:t>
      </w:r>
      <w:r>
        <w:t>执行</w:t>
      </w:r>
      <w:r w:rsidR="008A0719">
        <w:t>对数据库操作</w:t>
      </w:r>
      <w:r w:rsidR="00E14230">
        <w:rPr>
          <w:rFonts w:hint="eastAsia"/>
        </w:rPr>
        <w:t>，</w:t>
      </w:r>
      <w:r w:rsidR="00E14230">
        <w:t>实现跟踪</w:t>
      </w:r>
      <w:r w:rsidR="00E14230">
        <w:rPr>
          <w:rStyle w:val="code"/>
          <w:rFonts w:ascii="Segoe UI" w:hAnsi="Segoe UI" w:cs="Segoe UI"/>
          <w:color w:val="000000"/>
          <w:sz w:val="19"/>
          <w:szCs w:val="19"/>
        </w:rPr>
        <w:t>INotifyPropertyChanged</w:t>
      </w:r>
      <w:r w:rsidR="00E14230">
        <w:t>接口的更改。</w:t>
      </w:r>
    </w:p>
    <w:p w:rsidR="008A0719" w:rsidRDefault="00E14230" w:rsidP="00E14230">
      <w:pPr>
        <w:ind w:firstLineChars="200" w:firstLine="420"/>
      </w:pPr>
      <w:r>
        <w:t>本地数据库上执行操作的是</w:t>
      </w:r>
      <w:r>
        <w:t xml:space="preserve"> ViewModel </w:t>
      </w:r>
      <w:r>
        <w:t>的核心功能。</w:t>
      </w:r>
      <w:r>
        <w:t xml:space="preserve">LINQ to SQL </w:t>
      </w:r>
      <w:r>
        <w:t>数据方面，</w:t>
      </w:r>
      <w:r>
        <w:rPr>
          <w:rStyle w:val="code"/>
          <w:rFonts w:ascii="Segoe UI" w:hAnsi="Segoe UI" w:cs="Segoe UI"/>
          <w:color w:val="000000"/>
          <w:sz w:val="19"/>
          <w:szCs w:val="19"/>
        </w:rPr>
        <w:t>toDoDB</w:t>
      </w:r>
      <w:r>
        <w:t>，是引用在</w:t>
      </w:r>
      <w:r>
        <w:t xml:space="preserve"> ViewModel </w:t>
      </w:r>
      <w:r>
        <w:t>和</w:t>
      </w:r>
      <w:r>
        <w:t xml:space="preserve"> ViewModel </w:t>
      </w:r>
      <w:r>
        <w:t>的构造函数中创建。</w:t>
      </w:r>
      <w:proofErr w:type="spellStart"/>
      <w:r>
        <w:rPr>
          <w:rStyle w:val="code"/>
          <w:rFonts w:ascii="Segoe UI" w:hAnsi="Segoe UI" w:cs="Segoe UI"/>
          <w:color w:val="000000"/>
          <w:sz w:val="19"/>
          <w:szCs w:val="19"/>
        </w:rPr>
        <w:t>SaveChangesToDB</w:t>
      </w:r>
      <w:proofErr w:type="spellEnd"/>
      <w:r>
        <w:t>方法</w:t>
      </w:r>
      <w:r w:rsidR="00A94BD2">
        <w:rPr>
          <w:rFonts w:hint="eastAsia"/>
        </w:rPr>
        <w:t>调用</w:t>
      </w:r>
      <w:proofErr w:type="spellStart"/>
      <w:r w:rsidR="00A94BD2">
        <w:t>SubmitChanges</w:t>
      </w:r>
      <w:proofErr w:type="spellEnd"/>
      <w:r w:rsidR="00A94BD2">
        <w:rPr>
          <w:rFonts w:hint="eastAsia"/>
        </w:rPr>
        <w:t>执行对数据库的操作</w:t>
      </w:r>
      <w:r>
        <w:t>。</w:t>
      </w:r>
    </w:p>
    <w:p w:rsidR="00E14230" w:rsidRDefault="00E14230" w:rsidP="00E14230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E14230">
        <w:t>ToDoViewModel</w:t>
      </w:r>
      <w:r>
        <w:rPr>
          <w:rFonts w:hint="eastAsia"/>
        </w:rPr>
        <w:t>.cs</w:t>
      </w:r>
    </w:p>
    <w:p w:rsidR="008A0719" w:rsidRDefault="008A0719" w:rsidP="00B21CCE">
      <w:pPr>
        <w:pStyle w:val="PaperCode"/>
        <w:ind w:left="420"/>
      </w:pPr>
      <w:r>
        <w:t>using System.Collections.Generic;</w:t>
      </w:r>
    </w:p>
    <w:p w:rsidR="008A0719" w:rsidRDefault="008A0719" w:rsidP="00B21CCE">
      <w:pPr>
        <w:pStyle w:val="PaperCode"/>
        <w:ind w:left="420"/>
      </w:pPr>
      <w:r>
        <w:t>using System.Collections.ObjectModel;</w:t>
      </w:r>
    </w:p>
    <w:p w:rsidR="008A0719" w:rsidRDefault="008A0719" w:rsidP="00B21CCE">
      <w:pPr>
        <w:pStyle w:val="PaperCode"/>
        <w:ind w:left="420"/>
      </w:pPr>
      <w:r>
        <w:t>using System.ComponentModel;</w:t>
      </w:r>
    </w:p>
    <w:p w:rsidR="008A0719" w:rsidRDefault="008A0719" w:rsidP="00B21CCE">
      <w:pPr>
        <w:pStyle w:val="PaperCode"/>
        <w:ind w:left="420"/>
      </w:pPr>
      <w:r>
        <w:t>using System.Linq;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>// Directive for the data model.</w:t>
      </w:r>
    </w:p>
    <w:p w:rsidR="008A0719" w:rsidRDefault="008A0719" w:rsidP="00B21CCE">
      <w:pPr>
        <w:pStyle w:val="PaperCode"/>
        <w:ind w:left="420"/>
      </w:pPr>
      <w:r>
        <w:t>using LocalDatabaseSample.Model;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>namespace LocalDatabaseSample.ViewModel</w:t>
      </w:r>
    </w:p>
    <w:p w:rsidR="008A0719" w:rsidRDefault="008A0719" w:rsidP="00B21CCE">
      <w:pPr>
        <w:pStyle w:val="PaperCode"/>
        <w:ind w:left="420"/>
      </w:pPr>
      <w:r>
        <w:t>{</w:t>
      </w:r>
    </w:p>
    <w:p w:rsidR="008A0719" w:rsidRDefault="008A0719" w:rsidP="00B21CCE">
      <w:pPr>
        <w:pStyle w:val="PaperCode"/>
        <w:ind w:left="420"/>
      </w:pPr>
      <w:r>
        <w:t xml:space="preserve">    public class ToDoViewModel : INotifyPropertyChanged</w:t>
      </w:r>
    </w:p>
    <w:p w:rsidR="008A0719" w:rsidRDefault="008A0719" w:rsidP="00B21CCE">
      <w:pPr>
        <w:pStyle w:val="PaperCode"/>
        <w:ind w:left="420"/>
      </w:pPr>
      <w:r>
        <w:t xml:space="preserve">    {</w:t>
      </w:r>
    </w:p>
    <w:p w:rsidR="008A0719" w:rsidRDefault="008A0719" w:rsidP="00B21CCE">
      <w:pPr>
        <w:pStyle w:val="PaperCode"/>
        <w:ind w:left="420"/>
      </w:pPr>
      <w:r>
        <w:t xml:space="preserve">        // LINQ to SQL data context for the local database.</w:t>
      </w:r>
    </w:p>
    <w:p w:rsidR="008A0719" w:rsidRDefault="008A0719" w:rsidP="00B21CCE">
      <w:pPr>
        <w:pStyle w:val="PaperCode"/>
        <w:ind w:left="420"/>
      </w:pPr>
      <w:r>
        <w:t xml:space="preserve">        private ToDoDataContext toDoDB;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lastRenderedPageBreak/>
        <w:t xml:space="preserve">        // Class constructor, create the data context object.</w:t>
      </w:r>
    </w:p>
    <w:p w:rsidR="008A0719" w:rsidRDefault="008A0719" w:rsidP="00B21CCE">
      <w:pPr>
        <w:pStyle w:val="PaperCode"/>
        <w:ind w:left="420"/>
      </w:pPr>
      <w:r>
        <w:t xml:space="preserve">        public ToDoViewModel(string toDoDBConnectionString)</w:t>
      </w:r>
    </w:p>
    <w:p w:rsidR="008A0719" w:rsidRDefault="008A0719" w:rsidP="00B21CCE">
      <w:pPr>
        <w:pStyle w:val="PaperCode"/>
        <w:ind w:left="420"/>
      </w:pPr>
      <w:r>
        <w:t xml:space="preserve">        {</w:t>
      </w:r>
    </w:p>
    <w:p w:rsidR="008A0719" w:rsidRDefault="008A0719" w:rsidP="00B21CCE">
      <w:pPr>
        <w:pStyle w:val="PaperCode"/>
        <w:ind w:left="420"/>
      </w:pPr>
      <w:r>
        <w:t xml:space="preserve">            toDoDB = new ToDoDataContext(toDoDBConnectionString);</w:t>
      </w:r>
    </w:p>
    <w:p w:rsidR="008A0719" w:rsidRDefault="008A0719" w:rsidP="00B21CCE">
      <w:pPr>
        <w:pStyle w:val="PaperCode"/>
        <w:ind w:left="420"/>
      </w:pPr>
      <w:r>
        <w:t xml:space="preserve">        }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 xml:space="preserve">        //</w:t>
      </w:r>
    </w:p>
    <w:p w:rsidR="008A0719" w:rsidRDefault="008A0719" w:rsidP="00B21CCE">
      <w:pPr>
        <w:pStyle w:val="PaperCode"/>
        <w:ind w:left="420"/>
      </w:pPr>
      <w:r>
        <w:t xml:space="preserve">        // TODO: Add collections, list, and methods here.</w:t>
      </w:r>
    </w:p>
    <w:p w:rsidR="008A0719" w:rsidRDefault="008A0719" w:rsidP="00B21CCE">
      <w:pPr>
        <w:pStyle w:val="PaperCode"/>
        <w:ind w:left="420"/>
      </w:pPr>
      <w:r>
        <w:t xml:space="preserve">        //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 xml:space="preserve">        // Write changes in the data context to the database.</w:t>
      </w:r>
    </w:p>
    <w:p w:rsidR="008A0719" w:rsidRDefault="008A0719" w:rsidP="00B21CCE">
      <w:pPr>
        <w:pStyle w:val="PaperCode"/>
        <w:ind w:left="420"/>
      </w:pPr>
      <w:r>
        <w:t xml:space="preserve">        public void SaveChangesToDB()</w:t>
      </w:r>
    </w:p>
    <w:p w:rsidR="008A0719" w:rsidRDefault="008A0719" w:rsidP="00B21CCE">
      <w:pPr>
        <w:pStyle w:val="PaperCode"/>
        <w:ind w:left="420"/>
      </w:pPr>
      <w:r>
        <w:t xml:space="preserve">        {</w:t>
      </w:r>
    </w:p>
    <w:p w:rsidR="008A0719" w:rsidRDefault="008A0719" w:rsidP="00B21CCE">
      <w:pPr>
        <w:pStyle w:val="PaperCode"/>
        <w:ind w:left="420"/>
      </w:pPr>
      <w:r>
        <w:t xml:space="preserve">            toDoDB.SubmitChanges();</w:t>
      </w:r>
    </w:p>
    <w:p w:rsidR="008A0719" w:rsidRDefault="008A0719" w:rsidP="00B21CCE">
      <w:pPr>
        <w:pStyle w:val="PaperCode"/>
        <w:ind w:left="420"/>
      </w:pPr>
      <w:r>
        <w:t xml:space="preserve">        }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 xml:space="preserve">        #region INotifyPropertyChanged Members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 xml:space="preserve">        public event PropertyChangedEventHandler PropertyChanged;</w:t>
      </w:r>
    </w:p>
    <w:p w:rsidR="008A0719" w:rsidRDefault="008A0719" w:rsidP="00B21CCE">
      <w:pPr>
        <w:pStyle w:val="PaperCode"/>
        <w:ind w:left="420"/>
      </w:pPr>
    </w:p>
    <w:p w:rsidR="008A0719" w:rsidRDefault="008A0719" w:rsidP="00B21CCE">
      <w:pPr>
        <w:pStyle w:val="PaperCode"/>
        <w:ind w:left="420"/>
      </w:pPr>
      <w:r>
        <w:t xml:space="preserve">        // Used to notify Silverlight that a property has changed.</w:t>
      </w:r>
    </w:p>
    <w:p w:rsidR="008A0719" w:rsidRDefault="008A0719" w:rsidP="00B21CCE">
      <w:pPr>
        <w:pStyle w:val="PaperCode"/>
        <w:ind w:left="420"/>
      </w:pPr>
      <w:r>
        <w:t xml:space="preserve">        private void NotifyPropertyChanged(string propertyName)</w:t>
      </w:r>
    </w:p>
    <w:p w:rsidR="008A0719" w:rsidRDefault="008A0719" w:rsidP="00B21CCE">
      <w:pPr>
        <w:pStyle w:val="PaperCode"/>
        <w:ind w:left="420"/>
      </w:pPr>
      <w:r>
        <w:t xml:space="preserve">        {</w:t>
      </w:r>
    </w:p>
    <w:p w:rsidR="008A0719" w:rsidRDefault="008A0719" w:rsidP="00B21CCE">
      <w:pPr>
        <w:pStyle w:val="PaperCode"/>
        <w:ind w:left="420"/>
      </w:pPr>
      <w:r>
        <w:t xml:space="preserve">            if (PropertyChanged != null)</w:t>
      </w:r>
    </w:p>
    <w:p w:rsidR="008A0719" w:rsidRDefault="008A0719" w:rsidP="00B21CCE">
      <w:pPr>
        <w:pStyle w:val="PaperCode"/>
        <w:ind w:left="420"/>
      </w:pPr>
      <w:r>
        <w:t xml:space="preserve">            {</w:t>
      </w:r>
    </w:p>
    <w:p w:rsidR="008A0719" w:rsidRDefault="008A0719" w:rsidP="00B21CCE">
      <w:pPr>
        <w:pStyle w:val="PaperCode"/>
        <w:ind w:left="420"/>
      </w:pPr>
      <w:r>
        <w:t xml:space="preserve">                PropertyChanged(this, new PropertyChangedEventArgs(propertyName));</w:t>
      </w:r>
    </w:p>
    <w:p w:rsidR="008A0719" w:rsidRDefault="008A0719" w:rsidP="00B21CCE">
      <w:pPr>
        <w:pStyle w:val="PaperCode"/>
        <w:ind w:left="420"/>
      </w:pPr>
      <w:r>
        <w:t xml:space="preserve">            }</w:t>
      </w:r>
    </w:p>
    <w:p w:rsidR="008A0719" w:rsidRDefault="008A0719" w:rsidP="00B21CCE">
      <w:pPr>
        <w:pStyle w:val="PaperCode"/>
        <w:ind w:left="420"/>
      </w:pPr>
      <w:r>
        <w:t xml:space="preserve">        }</w:t>
      </w:r>
    </w:p>
    <w:p w:rsidR="008A0719" w:rsidRDefault="008A0719" w:rsidP="00B21CCE">
      <w:pPr>
        <w:pStyle w:val="PaperCode"/>
        <w:ind w:left="420"/>
      </w:pPr>
      <w:r>
        <w:t xml:space="preserve">        #endregion</w:t>
      </w:r>
    </w:p>
    <w:p w:rsidR="008A0719" w:rsidRDefault="008A0719" w:rsidP="00B21CCE">
      <w:pPr>
        <w:pStyle w:val="PaperCode"/>
        <w:ind w:left="420"/>
      </w:pPr>
      <w:r>
        <w:t xml:space="preserve">    }</w:t>
      </w:r>
    </w:p>
    <w:p w:rsidR="008A0719" w:rsidRDefault="008A0719" w:rsidP="00B21CCE">
      <w:pPr>
        <w:pStyle w:val="PaperCode"/>
        <w:ind w:left="420"/>
      </w:pPr>
      <w:r>
        <w:t>}</w:t>
      </w:r>
    </w:p>
    <w:p w:rsidR="008A0719" w:rsidRDefault="008A0719" w:rsidP="00F93859"/>
    <w:p w:rsidR="008A0719" w:rsidRDefault="007A5874" w:rsidP="00655F2E">
      <w:pPr>
        <w:pStyle w:val="ab"/>
        <w:numPr>
          <w:ilvl w:val="0"/>
          <w:numId w:val="36"/>
        </w:numPr>
      </w:pPr>
      <w:r>
        <w:t>创建可观察</w:t>
      </w:r>
      <w:r w:rsidR="008A0719">
        <w:t>的集合和列表</w:t>
      </w:r>
    </w:p>
    <w:p w:rsidR="00C2402A" w:rsidRDefault="00C2402A" w:rsidP="00C2402A">
      <w:pPr>
        <w:ind w:firstLineChars="200" w:firstLine="420"/>
      </w:pPr>
      <w:r>
        <w:rPr>
          <w:rFonts w:hint="eastAsia"/>
        </w:rPr>
        <w:t>下面的代码</w:t>
      </w:r>
      <w:r w:rsidR="007A5874">
        <w:t>指定可观察</w:t>
      </w:r>
      <w:r w:rsidRPr="00C2402A">
        <w:t>的集合，用于在主页面的</w:t>
      </w:r>
      <w:r w:rsidR="008904D5">
        <w:rPr>
          <w:rFonts w:hint="eastAsia"/>
        </w:rPr>
        <w:t>Pivot</w:t>
      </w:r>
      <w:r w:rsidR="008904D5">
        <w:rPr>
          <w:rFonts w:hint="eastAsia"/>
        </w:rPr>
        <w:t>（</w:t>
      </w:r>
      <w:r w:rsidRPr="00C2402A">
        <w:t>枢轴</w:t>
      </w:r>
      <w:r w:rsidR="008904D5">
        <w:rPr>
          <w:rFonts w:hint="eastAsia"/>
        </w:rPr>
        <w:t>）</w:t>
      </w:r>
      <w:r w:rsidRPr="00C2402A">
        <w:t>控制：</w:t>
      </w:r>
      <w:r w:rsidRPr="00C2402A">
        <w:t>AllToDoItems</w:t>
      </w:r>
      <w:r w:rsidRPr="00C2402A">
        <w:t>、</w:t>
      </w:r>
      <w:r w:rsidRPr="00C2402A">
        <w:t>HomeToDoItems</w:t>
      </w:r>
      <w:r w:rsidRPr="00C2402A">
        <w:t>、</w:t>
      </w:r>
      <w:r w:rsidRPr="00C2402A">
        <w:t>WorkToDoItems</w:t>
      </w:r>
      <w:r w:rsidRPr="00C2402A">
        <w:t>、</w:t>
      </w:r>
      <w:r w:rsidRPr="00C2402A">
        <w:t>HobbiesToDoItems</w:t>
      </w:r>
      <w:r w:rsidRPr="00C2402A">
        <w:t>。此外可以指定使用新的任务页的</w:t>
      </w:r>
      <w:r w:rsidRPr="00C2402A">
        <w:t>ListPicker</w:t>
      </w:r>
      <w:r w:rsidRPr="00C2402A">
        <w:t>控制的类别列表。</w:t>
      </w:r>
    </w:p>
    <w:p w:rsidR="00855981" w:rsidRDefault="00855981" w:rsidP="00855981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E14230">
        <w:t>ToDoViewModel</w:t>
      </w:r>
      <w:r>
        <w:rPr>
          <w:rFonts w:hint="eastAsia"/>
        </w:rPr>
        <w:t>.cs</w:t>
      </w:r>
    </w:p>
    <w:p w:rsidR="008A0719" w:rsidRDefault="008A0719" w:rsidP="00C2402A">
      <w:pPr>
        <w:pStyle w:val="PaperCode"/>
        <w:ind w:left="420"/>
      </w:pPr>
      <w:bookmarkStart w:id="49" w:name="CodeSpippet15"/>
      <w:bookmarkEnd w:id="49"/>
      <w:r>
        <w:t xml:space="preserve">        // All to-do items.</w:t>
      </w:r>
    </w:p>
    <w:p w:rsidR="008A0719" w:rsidRDefault="008A0719" w:rsidP="00C2402A">
      <w:pPr>
        <w:pStyle w:val="PaperCode"/>
        <w:ind w:left="420"/>
      </w:pPr>
      <w:r>
        <w:t xml:space="preserve">        private ObservableCollection&lt;ToDoItem&gt; _allToDoItems;</w:t>
      </w:r>
    </w:p>
    <w:p w:rsidR="008A0719" w:rsidRDefault="008A0719" w:rsidP="00C2402A">
      <w:pPr>
        <w:pStyle w:val="PaperCode"/>
        <w:ind w:left="420"/>
      </w:pPr>
      <w:r>
        <w:t xml:space="preserve">        public ObservableCollection&lt;ToDoItem&gt; AllToDoItems</w:t>
      </w:r>
    </w:p>
    <w:p w:rsidR="008A0719" w:rsidRDefault="008A0719" w:rsidP="00C2402A">
      <w:pPr>
        <w:pStyle w:val="PaperCode"/>
        <w:ind w:left="420"/>
      </w:pPr>
      <w:r>
        <w:lastRenderedPageBreak/>
        <w:t xml:space="preserve">        {</w:t>
      </w:r>
    </w:p>
    <w:p w:rsidR="008A0719" w:rsidRDefault="008A0719" w:rsidP="00C2402A">
      <w:pPr>
        <w:pStyle w:val="PaperCode"/>
        <w:ind w:left="420"/>
      </w:pPr>
      <w:r>
        <w:t xml:space="preserve">            get { return _allToDoItems; }</w:t>
      </w:r>
    </w:p>
    <w:p w:rsidR="008A0719" w:rsidRDefault="008A0719" w:rsidP="00C2402A">
      <w:pPr>
        <w:pStyle w:val="PaperCode"/>
        <w:ind w:left="420"/>
      </w:pPr>
      <w:r>
        <w:t xml:space="preserve">            set</w:t>
      </w:r>
    </w:p>
    <w:p w:rsidR="008A0719" w:rsidRDefault="008A0719" w:rsidP="00C2402A">
      <w:pPr>
        <w:pStyle w:val="PaperCode"/>
        <w:ind w:left="420"/>
      </w:pPr>
      <w:r>
        <w:t xml:space="preserve">            {</w:t>
      </w:r>
    </w:p>
    <w:p w:rsidR="008A0719" w:rsidRDefault="008A0719" w:rsidP="00C2402A">
      <w:pPr>
        <w:pStyle w:val="PaperCode"/>
        <w:ind w:left="420"/>
      </w:pPr>
      <w:r>
        <w:t xml:space="preserve">                _allToDoItems = value;</w:t>
      </w:r>
    </w:p>
    <w:p w:rsidR="008A0719" w:rsidRDefault="008A0719" w:rsidP="00C2402A">
      <w:pPr>
        <w:pStyle w:val="PaperCode"/>
        <w:ind w:left="420"/>
      </w:pPr>
      <w:r>
        <w:t xml:space="preserve">                NotifyPropertyChanged("AllToDoItems");</w:t>
      </w:r>
    </w:p>
    <w:p w:rsidR="008A0719" w:rsidRDefault="008A0719" w:rsidP="00C2402A">
      <w:pPr>
        <w:pStyle w:val="PaperCode"/>
        <w:ind w:left="420"/>
      </w:pPr>
      <w:r>
        <w:t xml:space="preserve">            }</w:t>
      </w:r>
    </w:p>
    <w:p w:rsidR="008A0719" w:rsidRDefault="008A0719" w:rsidP="00C2402A">
      <w:pPr>
        <w:pStyle w:val="PaperCode"/>
        <w:ind w:left="420"/>
      </w:pPr>
      <w:r>
        <w:t xml:space="preserve">        }</w:t>
      </w:r>
    </w:p>
    <w:p w:rsidR="008A0719" w:rsidRDefault="008A0719" w:rsidP="00C2402A">
      <w:pPr>
        <w:pStyle w:val="PaperCode"/>
        <w:ind w:left="420"/>
      </w:pPr>
    </w:p>
    <w:p w:rsidR="008A0719" w:rsidRDefault="008A0719" w:rsidP="00C2402A">
      <w:pPr>
        <w:pStyle w:val="PaperCode"/>
        <w:ind w:left="420"/>
      </w:pPr>
      <w:r>
        <w:t xml:space="preserve">        // To-do items associated with the home category.</w:t>
      </w:r>
    </w:p>
    <w:p w:rsidR="008A0719" w:rsidRDefault="008A0719" w:rsidP="00C2402A">
      <w:pPr>
        <w:pStyle w:val="PaperCode"/>
        <w:ind w:left="420"/>
      </w:pPr>
      <w:r>
        <w:t xml:space="preserve">        private ObservableCollection&lt;ToDoItem&gt; _homeToDoItems;</w:t>
      </w:r>
    </w:p>
    <w:p w:rsidR="008A0719" w:rsidRDefault="008A0719" w:rsidP="00C2402A">
      <w:pPr>
        <w:pStyle w:val="PaperCode"/>
        <w:ind w:left="420"/>
      </w:pPr>
      <w:r>
        <w:t xml:space="preserve">        public ObservableCollection&lt;ToDoItem&gt; HomeToDoItems</w:t>
      </w:r>
    </w:p>
    <w:p w:rsidR="008A0719" w:rsidRDefault="008A0719" w:rsidP="00C2402A">
      <w:pPr>
        <w:pStyle w:val="PaperCode"/>
        <w:ind w:left="420"/>
      </w:pPr>
      <w:r>
        <w:t xml:space="preserve">        {</w:t>
      </w:r>
    </w:p>
    <w:p w:rsidR="008A0719" w:rsidRDefault="008A0719" w:rsidP="00C2402A">
      <w:pPr>
        <w:pStyle w:val="PaperCode"/>
        <w:ind w:left="420"/>
      </w:pPr>
      <w:r>
        <w:t xml:space="preserve">            get { return _homeToDoItems; }</w:t>
      </w:r>
    </w:p>
    <w:p w:rsidR="008A0719" w:rsidRDefault="008A0719" w:rsidP="00C2402A">
      <w:pPr>
        <w:pStyle w:val="PaperCode"/>
        <w:ind w:left="420"/>
      </w:pPr>
      <w:r>
        <w:t xml:space="preserve">            set</w:t>
      </w:r>
    </w:p>
    <w:p w:rsidR="008A0719" w:rsidRDefault="008A0719" w:rsidP="00C2402A">
      <w:pPr>
        <w:pStyle w:val="PaperCode"/>
        <w:ind w:left="420"/>
      </w:pPr>
      <w:r>
        <w:t xml:space="preserve">            {</w:t>
      </w:r>
    </w:p>
    <w:p w:rsidR="008A0719" w:rsidRDefault="008A0719" w:rsidP="00C2402A">
      <w:pPr>
        <w:pStyle w:val="PaperCode"/>
        <w:ind w:left="420"/>
      </w:pPr>
      <w:r>
        <w:t xml:space="preserve">                _homeToDoItems = value;</w:t>
      </w:r>
    </w:p>
    <w:p w:rsidR="008A0719" w:rsidRDefault="008A0719" w:rsidP="00C2402A">
      <w:pPr>
        <w:pStyle w:val="PaperCode"/>
        <w:ind w:left="420"/>
      </w:pPr>
      <w:r>
        <w:t xml:space="preserve">                NotifyPropertyChanged("HomeToDoItems");</w:t>
      </w:r>
    </w:p>
    <w:p w:rsidR="008A0719" w:rsidRDefault="008A0719" w:rsidP="00C2402A">
      <w:pPr>
        <w:pStyle w:val="PaperCode"/>
        <w:ind w:left="420"/>
      </w:pPr>
      <w:r>
        <w:t xml:space="preserve">            }</w:t>
      </w:r>
    </w:p>
    <w:p w:rsidR="008A0719" w:rsidRDefault="008A0719" w:rsidP="00C2402A">
      <w:pPr>
        <w:pStyle w:val="PaperCode"/>
        <w:ind w:left="420"/>
      </w:pPr>
      <w:r>
        <w:t xml:space="preserve">        }</w:t>
      </w:r>
    </w:p>
    <w:p w:rsidR="008A0719" w:rsidRDefault="008A0719" w:rsidP="00C2402A">
      <w:pPr>
        <w:pStyle w:val="PaperCode"/>
        <w:ind w:left="420"/>
      </w:pPr>
    </w:p>
    <w:p w:rsidR="008A0719" w:rsidRDefault="008A0719" w:rsidP="00C2402A">
      <w:pPr>
        <w:pStyle w:val="PaperCode"/>
        <w:ind w:left="420"/>
      </w:pPr>
      <w:r>
        <w:t xml:space="preserve">        // To-do items associated with the work category.</w:t>
      </w:r>
    </w:p>
    <w:p w:rsidR="008A0719" w:rsidRDefault="008A0719" w:rsidP="00C2402A">
      <w:pPr>
        <w:pStyle w:val="PaperCode"/>
        <w:ind w:left="420"/>
      </w:pPr>
      <w:r>
        <w:t xml:space="preserve">        private ObservableCollection&lt;ToDoItem&gt; _workToDoItems;</w:t>
      </w:r>
    </w:p>
    <w:p w:rsidR="008A0719" w:rsidRDefault="008A0719" w:rsidP="00C2402A">
      <w:pPr>
        <w:pStyle w:val="PaperCode"/>
        <w:ind w:left="420"/>
      </w:pPr>
      <w:r>
        <w:t xml:space="preserve">        public ObservableCollection&lt;ToDoItem&gt; WorkToDoItems</w:t>
      </w:r>
    </w:p>
    <w:p w:rsidR="008A0719" w:rsidRDefault="008A0719" w:rsidP="00C2402A">
      <w:pPr>
        <w:pStyle w:val="PaperCode"/>
        <w:ind w:left="420"/>
      </w:pPr>
      <w:r>
        <w:t xml:space="preserve">        {</w:t>
      </w:r>
    </w:p>
    <w:p w:rsidR="008A0719" w:rsidRDefault="008A0719" w:rsidP="00C2402A">
      <w:pPr>
        <w:pStyle w:val="PaperCode"/>
        <w:ind w:left="420"/>
      </w:pPr>
      <w:r>
        <w:t xml:space="preserve">            get { return _workToDoItems; }</w:t>
      </w:r>
    </w:p>
    <w:p w:rsidR="008A0719" w:rsidRDefault="008A0719" w:rsidP="00C2402A">
      <w:pPr>
        <w:pStyle w:val="PaperCode"/>
        <w:ind w:left="420"/>
      </w:pPr>
      <w:r>
        <w:t xml:space="preserve">            set</w:t>
      </w:r>
    </w:p>
    <w:p w:rsidR="008A0719" w:rsidRDefault="008A0719" w:rsidP="00C2402A">
      <w:pPr>
        <w:pStyle w:val="PaperCode"/>
        <w:ind w:left="420"/>
      </w:pPr>
      <w:r>
        <w:t xml:space="preserve">            {</w:t>
      </w:r>
    </w:p>
    <w:p w:rsidR="008A0719" w:rsidRDefault="008A0719" w:rsidP="00C2402A">
      <w:pPr>
        <w:pStyle w:val="PaperCode"/>
        <w:ind w:left="420"/>
      </w:pPr>
      <w:r>
        <w:t xml:space="preserve">                _workToDoItems = value;</w:t>
      </w:r>
    </w:p>
    <w:p w:rsidR="008A0719" w:rsidRDefault="008A0719" w:rsidP="00C2402A">
      <w:pPr>
        <w:pStyle w:val="PaperCode"/>
        <w:ind w:left="420"/>
      </w:pPr>
      <w:r>
        <w:t xml:space="preserve">                NotifyPropertyChanged("WorkToDoItems");</w:t>
      </w:r>
    </w:p>
    <w:p w:rsidR="008A0719" w:rsidRDefault="008A0719" w:rsidP="00C2402A">
      <w:pPr>
        <w:pStyle w:val="PaperCode"/>
        <w:ind w:left="420"/>
      </w:pPr>
      <w:r>
        <w:t xml:space="preserve">            }</w:t>
      </w:r>
    </w:p>
    <w:p w:rsidR="008A0719" w:rsidRDefault="008A0719" w:rsidP="00C2402A">
      <w:pPr>
        <w:pStyle w:val="PaperCode"/>
        <w:ind w:left="420"/>
      </w:pPr>
      <w:r>
        <w:t xml:space="preserve">        }</w:t>
      </w:r>
    </w:p>
    <w:p w:rsidR="008A0719" w:rsidRDefault="008A0719" w:rsidP="00C2402A">
      <w:pPr>
        <w:pStyle w:val="PaperCode"/>
        <w:ind w:left="420"/>
      </w:pPr>
    </w:p>
    <w:p w:rsidR="008A0719" w:rsidRDefault="008A0719" w:rsidP="00C2402A">
      <w:pPr>
        <w:pStyle w:val="PaperCode"/>
        <w:ind w:left="420"/>
      </w:pPr>
      <w:r>
        <w:t xml:space="preserve">        // To-do items associated with the hobbies category.</w:t>
      </w:r>
    </w:p>
    <w:p w:rsidR="008A0719" w:rsidRDefault="008A0719" w:rsidP="00C2402A">
      <w:pPr>
        <w:pStyle w:val="PaperCode"/>
        <w:ind w:left="420"/>
      </w:pPr>
      <w:r>
        <w:t xml:space="preserve">        private ObservableCollection&lt;ToDoItem&gt; _hobbiesToDoItems;</w:t>
      </w:r>
    </w:p>
    <w:p w:rsidR="008A0719" w:rsidRDefault="008A0719" w:rsidP="00C2402A">
      <w:pPr>
        <w:pStyle w:val="PaperCode"/>
        <w:ind w:left="420"/>
      </w:pPr>
      <w:r>
        <w:t xml:space="preserve">        public ObservableCollection&lt;ToDoItem&gt; HobbiesToDoItems</w:t>
      </w:r>
    </w:p>
    <w:p w:rsidR="008A0719" w:rsidRDefault="008A0719" w:rsidP="00C2402A">
      <w:pPr>
        <w:pStyle w:val="PaperCode"/>
        <w:ind w:left="420"/>
      </w:pPr>
      <w:r>
        <w:t xml:space="preserve">        {</w:t>
      </w:r>
    </w:p>
    <w:p w:rsidR="008A0719" w:rsidRDefault="008A0719" w:rsidP="00C2402A">
      <w:pPr>
        <w:pStyle w:val="PaperCode"/>
        <w:ind w:left="420"/>
      </w:pPr>
      <w:r>
        <w:t xml:space="preserve">            get { return _hobbiesToDoItems; }</w:t>
      </w:r>
    </w:p>
    <w:p w:rsidR="008A0719" w:rsidRDefault="008A0719" w:rsidP="00C2402A">
      <w:pPr>
        <w:pStyle w:val="PaperCode"/>
        <w:ind w:left="420"/>
      </w:pPr>
      <w:r>
        <w:t xml:space="preserve">            set</w:t>
      </w:r>
    </w:p>
    <w:p w:rsidR="008A0719" w:rsidRDefault="008A0719" w:rsidP="00C2402A">
      <w:pPr>
        <w:pStyle w:val="PaperCode"/>
        <w:ind w:left="420"/>
      </w:pPr>
      <w:r>
        <w:t xml:space="preserve">            {</w:t>
      </w:r>
    </w:p>
    <w:p w:rsidR="008A0719" w:rsidRDefault="008A0719" w:rsidP="00C2402A">
      <w:pPr>
        <w:pStyle w:val="PaperCode"/>
        <w:ind w:left="420"/>
      </w:pPr>
      <w:r>
        <w:t xml:space="preserve">                _hobbiesToDoItems = value;</w:t>
      </w:r>
    </w:p>
    <w:p w:rsidR="008A0719" w:rsidRDefault="008A0719" w:rsidP="00C2402A">
      <w:pPr>
        <w:pStyle w:val="PaperCode"/>
        <w:ind w:left="420"/>
      </w:pPr>
      <w:r>
        <w:t xml:space="preserve">                NotifyPropertyChanged("HobbiesToDoItems");</w:t>
      </w:r>
    </w:p>
    <w:p w:rsidR="008A0719" w:rsidRDefault="008A0719" w:rsidP="00C2402A">
      <w:pPr>
        <w:pStyle w:val="PaperCode"/>
        <w:ind w:left="420"/>
      </w:pPr>
      <w:r>
        <w:t xml:space="preserve">            }</w:t>
      </w:r>
    </w:p>
    <w:p w:rsidR="008A0719" w:rsidRDefault="008A0719" w:rsidP="00C2402A">
      <w:pPr>
        <w:pStyle w:val="PaperCode"/>
        <w:ind w:left="420"/>
      </w:pPr>
      <w:r>
        <w:t xml:space="preserve">        }</w:t>
      </w:r>
    </w:p>
    <w:p w:rsidR="008A0719" w:rsidRDefault="008A0719" w:rsidP="00C2402A">
      <w:pPr>
        <w:pStyle w:val="PaperCode"/>
        <w:ind w:left="420"/>
      </w:pPr>
    </w:p>
    <w:p w:rsidR="008A0719" w:rsidRDefault="008A0719" w:rsidP="00C2402A">
      <w:pPr>
        <w:pStyle w:val="PaperCode"/>
        <w:ind w:left="420"/>
      </w:pPr>
      <w:r>
        <w:t xml:space="preserve">        // A list of all categories, used by the add task page.</w:t>
      </w:r>
    </w:p>
    <w:p w:rsidR="008A0719" w:rsidRDefault="008A0719" w:rsidP="00C2402A">
      <w:pPr>
        <w:pStyle w:val="PaperCode"/>
        <w:ind w:left="420"/>
      </w:pPr>
      <w:r>
        <w:t xml:space="preserve">        private List&lt;ToDoCategory&gt; _categoriesList;</w:t>
      </w:r>
    </w:p>
    <w:p w:rsidR="008A0719" w:rsidRDefault="008A0719" w:rsidP="00C2402A">
      <w:pPr>
        <w:pStyle w:val="PaperCode"/>
        <w:ind w:left="420"/>
      </w:pPr>
      <w:r>
        <w:t xml:space="preserve">        public List&lt;ToDoCategory&gt; CategoriesList</w:t>
      </w:r>
    </w:p>
    <w:p w:rsidR="008A0719" w:rsidRDefault="008A0719" w:rsidP="00C2402A">
      <w:pPr>
        <w:pStyle w:val="PaperCode"/>
        <w:ind w:left="420"/>
      </w:pPr>
      <w:r>
        <w:t xml:space="preserve">        {</w:t>
      </w:r>
    </w:p>
    <w:p w:rsidR="008A0719" w:rsidRDefault="008A0719" w:rsidP="00C2402A">
      <w:pPr>
        <w:pStyle w:val="PaperCode"/>
        <w:ind w:left="420"/>
      </w:pPr>
      <w:r>
        <w:t xml:space="preserve">            get { return _categoriesList; }</w:t>
      </w:r>
    </w:p>
    <w:p w:rsidR="008A0719" w:rsidRDefault="008A0719" w:rsidP="00C2402A">
      <w:pPr>
        <w:pStyle w:val="PaperCode"/>
        <w:ind w:left="420"/>
      </w:pPr>
      <w:r>
        <w:t xml:space="preserve">            set</w:t>
      </w:r>
    </w:p>
    <w:p w:rsidR="008A0719" w:rsidRDefault="008A0719" w:rsidP="00C2402A">
      <w:pPr>
        <w:pStyle w:val="PaperCode"/>
        <w:ind w:left="420"/>
      </w:pPr>
      <w:r>
        <w:t xml:space="preserve">            {</w:t>
      </w:r>
    </w:p>
    <w:p w:rsidR="008A0719" w:rsidRDefault="008A0719" w:rsidP="00C2402A">
      <w:pPr>
        <w:pStyle w:val="PaperCode"/>
        <w:ind w:left="420"/>
      </w:pPr>
      <w:r>
        <w:t xml:space="preserve">                _categoriesList = value;</w:t>
      </w:r>
    </w:p>
    <w:p w:rsidR="008A0719" w:rsidRDefault="008A0719" w:rsidP="00C2402A">
      <w:pPr>
        <w:pStyle w:val="PaperCode"/>
        <w:ind w:left="420"/>
      </w:pPr>
      <w:r>
        <w:t xml:space="preserve">                NotifyPropertyChanged("CategoriesList");</w:t>
      </w:r>
    </w:p>
    <w:p w:rsidR="008A0719" w:rsidRDefault="008A0719" w:rsidP="00C2402A">
      <w:pPr>
        <w:pStyle w:val="PaperCode"/>
        <w:ind w:left="420"/>
      </w:pPr>
      <w:r>
        <w:t xml:space="preserve">            }</w:t>
      </w:r>
    </w:p>
    <w:p w:rsidR="008A0719" w:rsidRDefault="008A0719" w:rsidP="00C2402A">
      <w:pPr>
        <w:pStyle w:val="PaperCode"/>
        <w:ind w:left="420"/>
      </w:pPr>
      <w:r>
        <w:t xml:space="preserve">        }</w:t>
      </w:r>
    </w:p>
    <w:p w:rsidR="008A0719" w:rsidRDefault="008A0719" w:rsidP="00C2402A">
      <w:pPr>
        <w:pStyle w:val="af6"/>
        <w:rPr>
          <w:rFonts w:ascii="Segoe UI" w:hAnsi="Segoe UI" w:cs="Segoe UI"/>
          <w:color w:val="000000"/>
          <w:sz w:val="19"/>
          <w:szCs w:val="19"/>
        </w:rPr>
      </w:pPr>
    </w:p>
    <w:p w:rsidR="008A0719" w:rsidRDefault="004E7202" w:rsidP="00655F2E">
      <w:pPr>
        <w:pStyle w:val="ab"/>
        <w:numPr>
          <w:ilvl w:val="0"/>
          <w:numId w:val="36"/>
        </w:numPr>
      </w:pPr>
      <w:r>
        <w:t>加载</w:t>
      </w:r>
      <w:r w:rsidR="008A0719">
        <w:t>集合和列表</w:t>
      </w:r>
    </w:p>
    <w:p w:rsidR="004E7202" w:rsidRDefault="004E7202" w:rsidP="004E7202">
      <w:pPr>
        <w:ind w:firstLineChars="200" w:firstLine="420"/>
      </w:pPr>
      <w:r>
        <w:rPr>
          <w:rFonts w:hint="eastAsia"/>
        </w:rPr>
        <w:t>V</w:t>
      </w:r>
      <w:r>
        <w:t>iewModel</w:t>
      </w:r>
      <w:r>
        <w:t>从本地数据库加载集合和数据的列表。</w:t>
      </w:r>
    </w:p>
    <w:p w:rsidR="00855981" w:rsidRDefault="00855981" w:rsidP="00855981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E14230">
        <w:t>ToDoViewModel</w:t>
      </w:r>
      <w:r>
        <w:rPr>
          <w:rFonts w:hint="eastAsia"/>
        </w:rPr>
        <w:t>.cs</w:t>
      </w:r>
    </w:p>
    <w:p w:rsidR="008A0719" w:rsidRDefault="008A0719" w:rsidP="004E7202">
      <w:pPr>
        <w:pStyle w:val="PaperCode"/>
        <w:ind w:left="420"/>
      </w:pPr>
      <w:r>
        <w:t xml:space="preserve">    // Query database and load the collections and list used by the pivot pages.</w:t>
      </w:r>
    </w:p>
    <w:p w:rsidR="008A0719" w:rsidRDefault="008A0719" w:rsidP="004E7202">
      <w:pPr>
        <w:pStyle w:val="PaperCode"/>
        <w:ind w:left="420"/>
      </w:pPr>
      <w:r>
        <w:t xml:space="preserve">    public void LoadCollectionsFromDatabase()</w:t>
      </w:r>
    </w:p>
    <w:p w:rsidR="008A0719" w:rsidRDefault="008A0719" w:rsidP="004E7202">
      <w:pPr>
        <w:pStyle w:val="PaperCode"/>
        <w:ind w:left="420"/>
      </w:pPr>
      <w:r>
        <w:t xml:space="preserve">    {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// Specify the query for all to-do items in the database.</w:t>
      </w:r>
    </w:p>
    <w:p w:rsidR="008A0719" w:rsidRDefault="008A0719" w:rsidP="004E7202">
      <w:pPr>
        <w:pStyle w:val="PaperCode"/>
        <w:ind w:left="420"/>
      </w:pPr>
      <w:r>
        <w:t xml:space="preserve">        var toDoItemsInDB = from ToDoItem todo in toDoDB.Items</w:t>
      </w:r>
    </w:p>
    <w:p w:rsidR="008A0719" w:rsidRDefault="008A0719" w:rsidP="004E7202">
      <w:pPr>
        <w:pStyle w:val="PaperCode"/>
        <w:ind w:left="420"/>
      </w:pPr>
      <w:r>
        <w:t xml:space="preserve">                            select todo;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// Query the database and load all to-do items.</w:t>
      </w:r>
    </w:p>
    <w:p w:rsidR="008A0719" w:rsidRDefault="008A0719" w:rsidP="004E7202">
      <w:pPr>
        <w:pStyle w:val="PaperCode"/>
        <w:ind w:left="420"/>
      </w:pPr>
      <w:r>
        <w:t xml:space="preserve">        AllToDoItems = new ObservableCollection&lt;ToDoItem&gt;(toDoItemsInDB);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// Specify the query for all categories in the database.</w:t>
      </w:r>
    </w:p>
    <w:p w:rsidR="008A0719" w:rsidRDefault="008A0719" w:rsidP="004E7202">
      <w:pPr>
        <w:pStyle w:val="PaperCode"/>
        <w:ind w:left="420"/>
      </w:pPr>
      <w:r>
        <w:t xml:space="preserve">        var toDoCategoriesInDB = from ToDoCategory category in toDoDB.Categories</w:t>
      </w:r>
    </w:p>
    <w:p w:rsidR="008A0719" w:rsidRDefault="008A0719" w:rsidP="004E7202">
      <w:pPr>
        <w:pStyle w:val="PaperCode"/>
        <w:ind w:left="420"/>
      </w:pPr>
      <w:r>
        <w:t xml:space="preserve">                                select category;</w:t>
      </w:r>
    </w:p>
    <w:p w:rsidR="008A0719" w:rsidRDefault="008A0719" w:rsidP="004E7202">
      <w:pPr>
        <w:pStyle w:val="PaperCode"/>
        <w:ind w:left="420"/>
      </w:pPr>
      <w:r>
        <w:t xml:space="preserve">            </w:t>
      </w:r>
    </w:p>
    <w:p w:rsidR="008A0719" w:rsidRDefault="008A0719" w:rsidP="004E7202">
      <w:pPr>
        <w:pStyle w:val="PaperCode"/>
        <w:ind w:left="420"/>
      </w:pPr>
      <w:r>
        <w:t xml:space="preserve">        // Query the database and load all associated items to their respective collections.</w:t>
      </w:r>
    </w:p>
    <w:p w:rsidR="008A0719" w:rsidRDefault="008A0719" w:rsidP="004E7202">
      <w:pPr>
        <w:pStyle w:val="PaperCode"/>
        <w:ind w:left="420"/>
      </w:pPr>
      <w:r>
        <w:t xml:space="preserve">        foreach (ToDoCategory category in toDoCategoriesInDB)</w:t>
      </w:r>
    </w:p>
    <w:p w:rsidR="008A0719" w:rsidRDefault="008A0719" w:rsidP="004E7202">
      <w:pPr>
        <w:pStyle w:val="PaperCode"/>
        <w:ind w:left="420"/>
      </w:pPr>
      <w:r>
        <w:t xml:space="preserve">        {</w:t>
      </w:r>
    </w:p>
    <w:p w:rsidR="008A0719" w:rsidRDefault="008A0719" w:rsidP="004E7202">
      <w:pPr>
        <w:pStyle w:val="PaperCode"/>
        <w:ind w:left="420"/>
      </w:pPr>
      <w:r>
        <w:t xml:space="preserve">            switch (category.Name)</w:t>
      </w:r>
    </w:p>
    <w:p w:rsidR="008A0719" w:rsidRDefault="008A0719" w:rsidP="004E7202">
      <w:pPr>
        <w:pStyle w:val="PaperCode"/>
        <w:ind w:left="420"/>
      </w:pPr>
      <w:r>
        <w:t xml:space="preserve">            {</w:t>
      </w:r>
    </w:p>
    <w:p w:rsidR="008A0719" w:rsidRDefault="008A0719" w:rsidP="004E7202">
      <w:pPr>
        <w:pStyle w:val="PaperCode"/>
        <w:ind w:left="420"/>
      </w:pPr>
      <w:r>
        <w:t xml:space="preserve">                case "Home":</w:t>
      </w:r>
    </w:p>
    <w:p w:rsidR="008A0719" w:rsidRDefault="008A0719" w:rsidP="004E7202">
      <w:pPr>
        <w:pStyle w:val="PaperCode"/>
        <w:ind w:left="420"/>
      </w:pPr>
      <w:r>
        <w:t xml:space="preserve">                    HomeToDoItems = new ObservableCollection&lt;ToDoItem&gt;(category.ToDos);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lastRenderedPageBreak/>
        <w:t xml:space="preserve">                case "Work":</w:t>
      </w:r>
    </w:p>
    <w:p w:rsidR="008A0719" w:rsidRDefault="008A0719" w:rsidP="004E7202">
      <w:pPr>
        <w:pStyle w:val="PaperCode"/>
        <w:ind w:left="420"/>
      </w:pPr>
      <w:r>
        <w:t xml:space="preserve">                    WorkToDoItems = new ObservableCollection&lt;ToDoItem&gt;(category.ToDos);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    case "Hobbies":</w:t>
      </w:r>
    </w:p>
    <w:p w:rsidR="008A0719" w:rsidRDefault="008A0719" w:rsidP="004E7202">
      <w:pPr>
        <w:pStyle w:val="PaperCode"/>
        <w:ind w:left="420"/>
      </w:pPr>
      <w:r>
        <w:t xml:space="preserve">                    HobbiesToDoItems = new ObservableCollection&lt;ToDoItem&gt;(category.ToDos);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    default: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}</w:t>
      </w:r>
    </w:p>
    <w:p w:rsidR="008A0719" w:rsidRDefault="008A0719" w:rsidP="004E7202">
      <w:pPr>
        <w:pStyle w:val="PaperCode"/>
        <w:ind w:left="420"/>
      </w:pPr>
      <w:r>
        <w:t xml:space="preserve">        }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// Load a list of all categories.</w:t>
      </w:r>
    </w:p>
    <w:p w:rsidR="008A0719" w:rsidRDefault="008A0719" w:rsidP="004E7202">
      <w:pPr>
        <w:pStyle w:val="PaperCode"/>
        <w:ind w:left="420"/>
      </w:pPr>
      <w:r>
        <w:t xml:space="preserve">        CategoriesList = toDoDB.Categories.ToList(); </w:t>
      </w:r>
    </w:p>
    <w:p w:rsidR="008A0719" w:rsidRDefault="008A0719" w:rsidP="004E7202">
      <w:pPr>
        <w:pStyle w:val="PaperCode"/>
        <w:ind w:left="420"/>
      </w:pPr>
      <w:r>
        <w:t xml:space="preserve">    }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/>
    <w:p w:rsidR="008A0719" w:rsidRDefault="004E7202" w:rsidP="00655F2E">
      <w:pPr>
        <w:pStyle w:val="ab"/>
        <w:numPr>
          <w:ilvl w:val="0"/>
          <w:numId w:val="36"/>
        </w:numPr>
      </w:pPr>
      <w:r>
        <w:t>添加和删除数据</w:t>
      </w:r>
      <w:r w:rsidR="008A0719">
        <w:t>的操作</w:t>
      </w:r>
    </w:p>
    <w:p w:rsidR="004E7202" w:rsidRDefault="00A916D9" w:rsidP="00A916D9">
      <w:pPr>
        <w:ind w:firstLineChars="200" w:firstLine="420"/>
      </w:pPr>
      <w:r>
        <w:t>向应用程序添加新待办任务调用</w:t>
      </w:r>
      <w:r>
        <w:t>AddToDoItem</w:t>
      </w:r>
      <w:r>
        <w:t>方法。</w:t>
      </w:r>
    </w:p>
    <w:p w:rsidR="00855981" w:rsidRDefault="00855981" w:rsidP="00855981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E14230">
        <w:t>ToDoViewModel</w:t>
      </w:r>
      <w:r>
        <w:rPr>
          <w:rFonts w:hint="eastAsia"/>
        </w:rPr>
        <w:t>.cs</w:t>
      </w:r>
    </w:p>
    <w:p w:rsidR="008A0719" w:rsidRDefault="008A0719" w:rsidP="004E7202">
      <w:pPr>
        <w:pStyle w:val="PaperCode"/>
        <w:ind w:left="420"/>
      </w:pPr>
      <w:r>
        <w:t xml:space="preserve">        // Add a to-do item to the database and collections.</w:t>
      </w:r>
    </w:p>
    <w:p w:rsidR="008A0719" w:rsidRDefault="008A0719" w:rsidP="004E7202">
      <w:pPr>
        <w:pStyle w:val="PaperCode"/>
        <w:ind w:left="420"/>
      </w:pPr>
      <w:r>
        <w:t xml:space="preserve">        public void AddToDoItem(ToDoItem newToDoItem)</w:t>
      </w:r>
    </w:p>
    <w:p w:rsidR="008A0719" w:rsidRDefault="008A0719" w:rsidP="004E7202">
      <w:pPr>
        <w:pStyle w:val="PaperCode"/>
        <w:ind w:left="420"/>
      </w:pPr>
      <w:r>
        <w:t xml:space="preserve">        {</w:t>
      </w:r>
    </w:p>
    <w:p w:rsidR="008A0719" w:rsidRDefault="008A0719" w:rsidP="004E7202">
      <w:pPr>
        <w:pStyle w:val="PaperCode"/>
        <w:ind w:left="420"/>
      </w:pPr>
      <w:r>
        <w:t xml:space="preserve">            // Add a to-do item to the data context.</w:t>
      </w:r>
    </w:p>
    <w:p w:rsidR="008A0719" w:rsidRDefault="008A0719" w:rsidP="004E7202">
      <w:pPr>
        <w:pStyle w:val="PaperCode"/>
        <w:ind w:left="420"/>
      </w:pPr>
      <w:r>
        <w:t xml:space="preserve">            toDoDB.Items.InsertOnSubmit(newToDoItem);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    // Save changes to the database.</w:t>
      </w:r>
    </w:p>
    <w:p w:rsidR="008A0719" w:rsidRDefault="008A0719" w:rsidP="004E7202">
      <w:pPr>
        <w:pStyle w:val="PaperCode"/>
        <w:ind w:left="420"/>
      </w:pPr>
      <w:r>
        <w:t xml:space="preserve">            toDoDB.SubmitChanges();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    // Add a to-do item to the "all" observable collection.</w:t>
      </w:r>
    </w:p>
    <w:p w:rsidR="008A0719" w:rsidRDefault="008A0719" w:rsidP="004E7202">
      <w:pPr>
        <w:pStyle w:val="PaperCode"/>
        <w:ind w:left="420"/>
      </w:pPr>
      <w:r>
        <w:t xml:space="preserve">            AllToDoItems.Add(newToDoItem);</w:t>
      </w:r>
    </w:p>
    <w:p w:rsidR="008A0719" w:rsidRDefault="008A0719" w:rsidP="004E7202">
      <w:pPr>
        <w:pStyle w:val="PaperCode"/>
        <w:ind w:left="420"/>
      </w:pPr>
    </w:p>
    <w:p w:rsidR="008A0719" w:rsidRDefault="008A0719" w:rsidP="004E7202">
      <w:pPr>
        <w:pStyle w:val="PaperCode"/>
        <w:ind w:left="420"/>
      </w:pPr>
      <w:r>
        <w:t xml:space="preserve">            // Add a to-do item to the appropriate filtered collection.</w:t>
      </w:r>
    </w:p>
    <w:p w:rsidR="008A0719" w:rsidRDefault="008A0719" w:rsidP="004E7202">
      <w:pPr>
        <w:pStyle w:val="PaperCode"/>
        <w:ind w:left="420"/>
      </w:pPr>
      <w:r>
        <w:t xml:space="preserve">            switch (newToDoItem.Category.Name)</w:t>
      </w:r>
    </w:p>
    <w:p w:rsidR="008A0719" w:rsidRDefault="008A0719" w:rsidP="004E7202">
      <w:pPr>
        <w:pStyle w:val="PaperCode"/>
        <w:ind w:left="420"/>
      </w:pPr>
      <w:r>
        <w:t xml:space="preserve">            {</w:t>
      </w:r>
    </w:p>
    <w:p w:rsidR="008A0719" w:rsidRDefault="008A0719" w:rsidP="004E7202">
      <w:pPr>
        <w:pStyle w:val="PaperCode"/>
        <w:ind w:left="420"/>
      </w:pPr>
      <w:r>
        <w:t xml:space="preserve">                case "Home":</w:t>
      </w:r>
    </w:p>
    <w:p w:rsidR="008A0719" w:rsidRDefault="008A0719" w:rsidP="004E7202">
      <w:pPr>
        <w:pStyle w:val="PaperCode"/>
        <w:ind w:left="420"/>
      </w:pPr>
      <w:r>
        <w:t xml:space="preserve">                    HomeToDoItems.Add(newToDoItem);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    case "Work":</w:t>
      </w:r>
    </w:p>
    <w:p w:rsidR="008A0719" w:rsidRDefault="008A0719" w:rsidP="004E7202">
      <w:pPr>
        <w:pStyle w:val="PaperCode"/>
        <w:ind w:left="420"/>
      </w:pPr>
      <w:r>
        <w:t xml:space="preserve">                    WorkToDoItems.Add(newToDoItem);</w:t>
      </w:r>
    </w:p>
    <w:p w:rsidR="008A0719" w:rsidRDefault="008A0719" w:rsidP="004E7202">
      <w:pPr>
        <w:pStyle w:val="PaperCode"/>
        <w:ind w:left="420"/>
      </w:pPr>
      <w:r>
        <w:lastRenderedPageBreak/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    case "Hobbies":</w:t>
      </w:r>
    </w:p>
    <w:p w:rsidR="008A0719" w:rsidRDefault="008A0719" w:rsidP="004E7202">
      <w:pPr>
        <w:pStyle w:val="PaperCode"/>
        <w:ind w:left="420"/>
      </w:pPr>
      <w:r>
        <w:t xml:space="preserve">                    HobbiesToDoItems.Add(newToDoItem);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    default:</w:t>
      </w:r>
    </w:p>
    <w:p w:rsidR="008A0719" w:rsidRDefault="008A0719" w:rsidP="004E7202">
      <w:pPr>
        <w:pStyle w:val="PaperCode"/>
        <w:ind w:left="420"/>
      </w:pPr>
      <w:r>
        <w:t xml:space="preserve">                    break;</w:t>
      </w:r>
    </w:p>
    <w:p w:rsidR="008A0719" w:rsidRDefault="008A0719" w:rsidP="004E7202">
      <w:pPr>
        <w:pStyle w:val="PaperCode"/>
        <w:ind w:left="420"/>
      </w:pPr>
      <w:r>
        <w:t xml:space="preserve">            }</w:t>
      </w:r>
    </w:p>
    <w:p w:rsidR="008A0719" w:rsidRDefault="008A0719" w:rsidP="004E7202">
      <w:pPr>
        <w:pStyle w:val="PaperCode"/>
        <w:ind w:left="420"/>
      </w:pPr>
      <w:r>
        <w:t xml:space="preserve">        }</w:t>
      </w:r>
    </w:p>
    <w:p w:rsidR="008A0719" w:rsidRDefault="0091494A" w:rsidP="0091494A">
      <w:pPr>
        <w:ind w:firstLineChars="200" w:firstLine="420"/>
      </w:pPr>
      <w:r>
        <w:t>应用程序中调用</w:t>
      </w:r>
      <w:r>
        <w:rPr>
          <w:rFonts w:ascii="Consolas" w:hAnsi="Consolas" w:cs="Consolas"/>
        </w:rPr>
        <w:t>DeleteToDoItem</w:t>
      </w:r>
      <w:r>
        <w:t>方法</w:t>
      </w:r>
      <w:r>
        <w:rPr>
          <w:rFonts w:hint="eastAsia"/>
        </w:rPr>
        <w:t>实现</w:t>
      </w:r>
      <w:r>
        <w:t>删除</w:t>
      </w:r>
      <w:r>
        <w:rPr>
          <w:rFonts w:hint="eastAsia"/>
        </w:rPr>
        <w:t>数据。</w:t>
      </w:r>
    </w:p>
    <w:p w:rsidR="00855981" w:rsidRDefault="00855981" w:rsidP="00855981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E14230">
        <w:t>ToDoViewModel</w:t>
      </w:r>
      <w:r>
        <w:rPr>
          <w:rFonts w:hint="eastAsia"/>
        </w:rPr>
        <w:t>.cs</w:t>
      </w:r>
    </w:p>
    <w:p w:rsidR="008A0719" w:rsidRDefault="008A0719" w:rsidP="0091494A">
      <w:pPr>
        <w:pStyle w:val="PaperCode"/>
        <w:ind w:left="420"/>
      </w:pPr>
      <w:r>
        <w:t xml:space="preserve">        // Remove a to-do task item from the database and collections.</w:t>
      </w:r>
    </w:p>
    <w:p w:rsidR="008A0719" w:rsidRDefault="008A0719" w:rsidP="0091494A">
      <w:pPr>
        <w:pStyle w:val="PaperCode"/>
        <w:ind w:left="420"/>
      </w:pPr>
      <w:r>
        <w:t xml:space="preserve">        public void DeleteToDoItem(ToDoItem toDoForDelete)</w:t>
      </w:r>
    </w:p>
    <w:p w:rsidR="008A0719" w:rsidRDefault="008A0719" w:rsidP="0091494A">
      <w:pPr>
        <w:pStyle w:val="PaperCode"/>
        <w:ind w:left="420"/>
      </w:pPr>
      <w:r>
        <w:t xml:space="preserve">        {</w:t>
      </w:r>
    </w:p>
    <w:p w:rsidR="008A0719" w:rsidRDefault="008A0719" w:rsidP="0091494A">
      <w:pPr>
        <w:pStyle w:val="PaperCode"/>
        <w:ind w:left="420"/>
      </w:pPr>
    </w:p>
    <w:p w:rsidR="008A0719" w:rsidRDefault="008A0719" w:rsidP="0091494A">
      <w:pPr>
        <w:pStyle w:val="PaperCode"/>
        <w:ind w:left="420"/>
      </w:pPr>
      <w:r>
        <w:t xml:space="preserve">            // Remove the to-do item from the "all" observable collection.</w:t>
      </w:r>
    </w:p>
    <w:p w:rsidR="008A0719" w:rsidRDefault="008A0719" w:rsidP="0091494A">
      <w:pPr>
        <w:pStyle w:val="PaperCode"/>
        <w:ind w:left="420"/>
      </w:pPr>
      <w:r>
        <w:t xml:space="preserve">            AllToDoItems.Remove(toDoForDelete);</w:t>
      </w:r>
    </w:p>
    <w:p w:rsidR="008A0719" w:rsidRDefault="008A0719" w:rsidP="0091494A">
      <w:pPr>
        <w:pStyle w:val="PaperCode"/>
        <w:ind w:left="420"/>
      </w:pPr>
    </w:p>
    <w:p w:rsidR="008A0719" w:rsidRDefault="008A0719" w:rsidP="0091494A">
      <w:pPr>
        <w:pStyle w:val="PaperCode"/>
        <w:ind w:left="420"/>
      </w:pPr>
      <w:r>
        <w:t xml:space="preserve">            // Remove the to-do item from the data context.</w:t>
      </w:r>
    </w:p>
    <w:p w:rsidR="008A0719" w:rsidRDefault="008A0719" w:rsidP="0091494A">
      <w:pPr>
        <w:pStyle w:val="PaperCode"/>
        <w:ind w:left="420"/>
      </w:pPr>
      <w:r>
        <w:t xml:space="preserve">            toDoDB.Items.DeleteOnSubmit(toDoForDelete);</w:t>
      </w:r>
    </w:p>
    <w:p w:rsidR="008A0719" w:rsidRDefault="008A0719" w:rsidP="0091494A">
      <w:pPr>
        <w:pStyle w:val="PaperCode"/>
        <w:ind w:left="420"/>
      </w:pPr>
    </w:p>
    <w:p w:rsidR="008A0719" w:rsidRDefault="008A0719" w:rsidP="0091494A">
      <w:pPr>
        <w:pStyle w:val="PaperCode"/>
        <w:ind w:left="420"/>
      </w:pPr>
      <w:r>
        <w:t xml:space="preserve">            // Remove the to-do item from the appropriate category.   </w:t>
      </w:r>
    </w:p>
    <w:p w:rsidR="008A0719" w:rsidRDefault="008A0719" w:rsidP="0091494A">
      <w:pPr>
        <w:pStyle w:val="PaperCode"/>
        <w:ind w:left="420"/>
      </w:pPr>
      <w:r>
        <w:t xml:space="preserve">            switch (toDoForDelete.Category.Name)</w:t>
      </w:r>
    </w:p>
    <w:p w:rsidR="008A0719" w:rsidRDefault="008A0719" w:rsidP="0091494A">
      <w:pPr>
        <w:pStyle w:val="PaperCode"/>
        <w:ind w:left="420"/>
      </w:pPr>
      <w:r>
        <w:t xml:space="preserve">            {</w:t>
      </w:r>
    </w:p>
    <w:p w:rsidR="008A0719" w:rsidRDefault="008A0719" w:rsidP="0091494A">
      <w:pPr>
        <w:pStyle w:val="PaperCode"/>
        <w:ind w:left="420"/>
      </w:pPr>
      <w:r>
        <w:t xml:space="preserve">                case "Home":</w:t>
      </w:r>
    </w:p>
    <w:p w:rsidR="008A0719" w:rsidRDefault="008A0719" w:rsidP="0091494A">
      <w:pPr>
        <w:pStyle w:val="PaperCode"/>
        <w:ind w:left="420"/>
      </w:pPr>
      <w:r>
        <w:t xml:space="preserve">                    HomeToDoItems.Remove(toDoForDelete);</w:t>
      </w:r>
    </w:p>
    <w:p w:rsidR="008A0719" w:rsidRDefault="008A0719" w:rsidP="0091494A">
      <w:pPr>
        <w:pStyle w:val="PaperCode"/>
        <w:ind w:left="420"/>
      </w:pPr>
      <w:r>
        <w:t xml:space="preserve">                    break;</w:t>
      </w:r>
    </w:p>
    <w:p w:rsidR="008A0719" w:rsidRDefault="008A0719" w:rsidP="0091494A">
      <w:pPr>
        <w:pStyle w:val="PaperCode"/>
        <w:ind w:left="420"/>
      </w:pPr>
      <w:r>
        <w:t xml:space="preserve">                case "Work":</w:t>
      </w:r>
    </w:p>
    <w:p w:rsidR="008A0719" w:rsidRDefault="008A0719" w:rsidP="0091494A">
      <w:pPr>
        <w:pStyle w:val="PaperCode"/>
        <w:ind w:left="420"/>
      </w:pPr>
      <w:r>
        <w:t xml:space="preserve">                    WorkToDoItems.Remove(toDoForDelete);</w:t>
      </w:r>
    </w:p>
    <w:p w:rsidR="008A0719" w:rsidRDefault="008A0719" w:rsidP="0091494A">
      <w:pPr>
        <w:pStyle w:val="PaperCode"/>
        <w:ind w:left="420"/>
      </w:pPr>
      <w:r>
        <w:t xml:space="preserve">                    break;</w:t>
      </w:r>
    </w:p>
    <w:p w:rsidR="008A0719" w:rsidRDefault="008A0719" w:rsidP="0091494A">
      <w:pPr>
        <w:pStyle w:val="PaperCode"/>
        <w:ind w:left="420"/>
      </w:pPr>
      <w:r>
        <w:t xml:space="preserve">                case "Hobbies":</w:t>
      </w:r>
    </w:p>
    <w:p w:rsidR="008A0719" w:rsidRDefault="008A0719" w:rsidP="0091494A">
      <w:pPr>
        <w:pStyle w:val="PaperCode"/>
        <w:ind w:left="420"/>
      </w:pPr>
      <w:r>
        <w:t xml:space="preserve">                    HobbiesToDoItems.Remove(toDoForDelete);</w:t>
      </w:r>
    </w:p>
    <w:p w:rsidR="008A0719" w:rsidRDefault="008A0719" w:rsidP="0091494A">
      <w:pPr>
        <w:pStyle w:val="PaperCode"/>
        <w:ind w:left="420"/>
      </w:pPr>
      <w:r>
        <w:t xml:space="preserve">                    break;</w:t>
      </w:r>
    </w:p>
    <w:p w:rsidR="008A0719" w:rsidRDefault="008A0719" w:rsidP="0091494A">
      <w:pPr>
        <w:pStyle w:val="PaperCode"/>
        <w:ind w:left="420"/>
      </w:pPr>
      <w:r>
        <w:t xml:space="preserve">                default:</w:t>
      </w:r>
    </w:p>
    <w:p w:rsidR="008A0719" w:rsidRDefault="008A0719" w:rsidP="0091494A">
      <w:pPr>
        <w:pStyle w:val="PaperCode"/>
        <w:ind w:left="420"/>
      </w:pPr>
      <w:r>
        <w:t xml:space="preserve">                    break;</w:t>
      </w:r>
    </w:p>
    <w:p w:rsidR="008A0719" w:rsidRDefault="008A0719" w:rsidP="0091494A">
      <w:pPr>
        <w:pStyle w:val="PaperCode"/>
        <w:ind w:left="420"/>
      </w:pPr>
      <w:r>
        <w:t xml:space="preserve">            }</w:t>
      </w:r>
    </w:p>
    <w:p w:rsidR="008A0719" w:rsidRDefault="008A0719" w:rsidP="0091494A">
      <w:pPr>
        <w:pStyle w:val="PaperCode"/>
        <w:ind w:left="420"/>
      </w:pPr>
    </w:p>
    <w:p w:rsidR="008A0719" w:rsidRDefault="008A0719" w:rsidP="0091494A">
      <w:pPr>
        <w:pStyle w:val="PaperCode"/>
        <w:ind w:left="420"/>
      </w:pPr>
      <w:r>
        <w:t xml:space="preserve">            // Save changes to the database.</w:t>
      </w:r>
    </w:p>
    <w:p w:rsidR="008A0719" w:rsidRDefault="008A0719" w:rsidP="0091494A">
      <w:pPr>
        <w:pStyle w:val="PaperCode"/>
        <w:ind w:left="420"/>
      </w:pPr>
      <w:r>
        <w:t xml:space="preserve">            toDoDB.SubmitChanges();                </w:t>
      </w:r>
    </w:p>
    <w:p w:rsidR="008A0719" w:rsidRDefault="008A0719" w:rsidP="0091494A">
      <w:pPr>
        <w:pStyle w:val="PaperCode"/>
        <w:ind w:left="420"/>
      </w:pPr>
      <w:r>
        <w:t xml:space="preserve">        }</w:t>
      </w:r>
    </w:p>
    <w:p w:rsidR="008A0719" w:rsidRPr="00855981" w:rsidRDefault="008D626B" w:rsidP="00BB1E6A">
      <w:pPr>
        <w:pStyle w:val="3"/>
      </w:pPr>
      <w:hyperlink r:id="rId28" w:tooltip="Collapse" w:history="1">
        <w:bookmarkStart w:id="50" w:name="_Toc298496700"/>
        <w:bookmarkStart w:id="51" w:name="_Toc299740227"/>
        <w:r w:rsidR="00231454">
          <w:rPr>
            <w:rFonts w:hint="eastAsia"/>
            <w:noProof/>
          </w:rPr>
          <w:t>创建</w:t>
        </w:r>
        <w:r w:rsidR="00855981" w:rsidRPr="00855981">
          <w:rPr>
            <w:rStyle w:val="lwcollapsibleareatitle1"/>
            <w:rFonts w:asciiTheme="minorHAnsi" w:hAnsiTheme="minorHAnsi" w:cstheme="minorBidi" w:hint="eastAsia"/>
            <w:b w:val="0"/>
            <w:bCs w:val="0"/>
            <w:color w:val="243F60" w:themeColor="accent1" w:themeShade="7F"/>
            <w:sz w:val="22"/>
            <w:szCs w:val="22"/>
          </w:rPr>
          <w:t>View</w:t>
        </w:r>
        <w:bookmarkEnd w:id="50"/>
        <w:bookmarkEnd w:id="51"/>
      </w:hyperlink>
    </w:p>
    <w:p w:rsidR="008A0719" w:rsidRDefault="008A0719" w:rsidP="00422C39">
      <w:pPr>
        <w:ind w:firstLineChars="200" w:firstLine="420"/>
      </w:pPr>
      <w:r>
        <w:t>在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App.xaml.cs</w:t>
      </w:r>
      <w:r>
        <w:t>文件</w:t>
      </w:r>
      <w:r w:rsidR="00422C39">
        <w:rPr>
          <w:rFonts w:hint="eastAsia"/>
        </w:rPr>
        <w:t>添加</w:t>
      </w:r>
      <w:r w:rsidR="00422C39">
        <w:rPr>
          <w:rFonts w:hint="eastAsia"/>
        </w:rPr>
        <w:t>Model</w:t>
      </w:r>
      <w:r w:rsidR="00422C39">
        <w:rPr>
          <w:rFonts w:hint="eastAsia"/>
        </w:rPr>
        <w:t>和</w:t>
      </w:r>
      <w:r w:rsidR="00422C39">
        <w:rPr>
          <w:rFonts w:hint="eastAsia"/>
        </w:rPr>
        <w:t>ViewModel</w:t>
      </w:r>
      <w:r w:rsidR="00422C39">
        <w:rPr>
          <w:rFonts w:hint="eastAsia"/>
        </w:rPr>
        <w:t>的引用</w:t>
      </w:r>
      <w:r>
        <w:t>。</w:t>
      </w:r>
    </w:p>
    <w:p w:rsidR="00422C39" w:rsidRDefault="00422C39" w:rsidP="00422C39">
      <w:pPr>
        <w:pStyle w:val="PaperFile"/>
      </w:pPr>
      <w:bookmarkStart w:id="52" w:name="CodeSpippet19"/>
      <w:bookmarkEnd w:id="52"/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422C39">
        <w:rPr>
          <w:bCs/>
        </w:rPr>
        <w:t>App.xaml</w:t>
      </w:r>
      <w:r>
        <w:rPr>
          <w:rFonts w:hint="eastAsia"/>
        </w:rPr>
        <w:t>.cs</w:t>
      </w:r>
    </w:p>
    <w:p w:rsidR="008A0719" w:rsidRDefault="008A0719" w:rsidP="00422C39">
      <w:pPr>
        <w:pStyle w:val="PaperCode"/>
        <w:ind w:left="420"/>
      </w:pPr>
      <w:r>
        <w:t>// Directives</w:t>
      </w:r>
    </w:p>
    <w:p w:rsidR="008A0719" w:rsidRDefault="008A0719" w:rsidP="00422C39">
      <w:pPr>
        <w:pStyle w:val="PaperCode"/>
        <w:ind w:left="420"/>
      </w:pPr>
      <w:r>
        <w:t>using LocalDatabaseSample.Model;</w:t>
      </w:r>
    </w:p>
    <w:p w:rsidR="008A0719" w:rsidRDefault="008A0719" w:rsidP="00422C39">
      <w:pPr>
        <w:pStyle w:val="PaperCode"/>
        <w:ind w:left="420"/>
      </w:pPr>
      <w:r>
        <w:t>using LocalDatabaseSample.ViewModel;</w:t>
      </w:r>
    </w:p>
    <w:p w:rsidR="008A0719" w:rsidRDefault="00422C39" w:rsidP="00BB1E6A">
      <w:pPr>
        <w:ind w:firstLineChars="200" w:firstLine="420"/>
      </w:pPr>
      <w:r>
        <w:t>在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App.xaml.cs</w:t>
      </w:r>
      <w:r>
        <w:t>文件</w:t>
      </w:r>
      <w:r>
        <w:rPr>
          <w:rFonts w:hint="eastAsia"/>
        </w:rPr>
        <w:t>添加</w:t>
      </w:r>
      <w:r>
        <w:rPr>
          <w:rFonts w:hint="eastAsia"/>
        </w:rPr>
        <w:t>Model</w:t>
      </w:r>
      <w:r>
        <w:rPr>
          <w:rFonts w:hint="eastAsia"/>
        </w:rPr>
        <w:t>和</w:t>
      </w:r>
      <w:r>
        <w:rPr>
          <w:rFonts w:hint="eastAsia"/>
        </w:rPr>
        <w:t>ViewModel</w:t>
      </w:r>
      <w:r>
        <w:rPr>
          <w:rFonts w:hint="eastAsia"/>
        </w:rPr>
        <w:t>的构造函数。</w:t>
      </w:r>
    </w:p>
    <w:p w:rsidR="00BB1E6A" w:rsidRDefault="00BB1E6A" w:rsidP="00BB1E6A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422C39">
        <w:rPr>
          <w:bCs/>
        </w:rPr>
        <w:t>App.xaml</w:t>
      </w:r>
      <w:r>
        <w:rPr>
          <w:rFonts w:hint="eastAsia"/>
        </w:rPr>
        <w:t>.cs</w:t>
      </w:r>
    </w:p>
    <w:p w:rsidR="008A0719" w:rsidRDefault="008A0719" w:rsidP="00BB1E6A">
      <w:pPr>
        <w:pStyle w:val="PaperCode"/>
        <w:ind w:left="420"/>
      </w:pPr>
      <w:r>
        <w:t xml:space="preserve">        // The static ViewModel, to be used across the application.</w:t>
      </w:r>
    </w:p>
    <w:p w:rsidR="008A0719" w:rsidRDefault="008A0719" w:rsidP="00BB1E6A">
      <w:pPr>
        <w:pStyle w:val="PaperCode"/>
        <w:ind w:left="420"/>
      </w:pPr>
      <w:r>
        <w:t xml:space="preserve">        private static ToDoViewModel viewModel;</w:t>
      </w:r>
    </w:p>
    <w:p w:rsidR="008A0719" w:rsidRDefault="008A0719" w:rsidP="00BB1E6A">
      <w:pPr>
        <w:pStyle w:val="PaperCode"/>
        <w:ind w:left="420"/>
      </w:pPr>
      <w:r>
        <w:t xml:space="preserve">        public static ToDoViewModel ViewModel</w:t>
      </w:r>
    </w:p>
    <w:p w:rsidR="008A0719" w:rsidRDefault="008A0719" w:rsidP="00BB1E6A">
      <w:pPr>
        <w:pStyle w:val="PaperCode"/>
        <w:ind w:left="420"/>
      </w:pPr>
      <w:r>
        <w:t xml:space="preserve">        {</w:t>
      </w:r>
    </w:p>
    <w:p w:rsidR="008A0719" w:rsidRDefault="008A0719" w:rsidP="00BB1E6A">
      <w:pPr>
        <w:pStyle w:val="PaperCode"/>
        <w:ind w:left="420"/>
      </w:pPr>
      <w:r>
        <w:t xml:space="preserve">            get { return viewModel; }</w:t>
      </w:r>
    </w:p>
    <w:p w:rsidR="008A0719" w:rsidRDefault="008A0719" w:rsidP="00BB1E6A">
      <w:pPr>
        <w:pStyle w:val="PaperCode"/>
        <w:ind w:left="420"/>
      </w:pPr>
      <w:r>
        <w:t xml:space="preserve">        }</w:t>
      </w:r>
    </w:p>
    <w:p w:rsidR="00BB1E6A" w:rsidRDefault="00BB1E6A" w:rsidP="00BB1E6A">
      <w:pPr>
        <w:ind w:firstLineChars="200" w:firstLine="420"/>
      </w:pPr>
      <w:bookmarkStart w:id="53" w:name="_GoBack"/>
      <w:bookmarkEnd w:id="53"/>
      <w:r>
        <w:t>应用程序对象被实例化时，</w:t>
      </w:r>
      <w:r w:rsidR="00E72F9F">
        <w:rPr>
          <w:rFonts w:hint="eastAsia"/>
        </w:rPr>
        <w:t>首先判断</w:t>
      </w:r>
      <w:r w:rsidR="00BA18E5">
        <w:rPr>
          <w:rFonts w:hint="eastAsia"/>
        </w:rPr>
        <w:t>本地数据库</w:t>
      </w:r>
      <w:r w:rsidR="00E72F9F">
        <w:rPr>
          <w:rFonts w:hint="eastAsia"/>
        </w:rPr>
        <w:t>是否存在，</w:t>
      </w:r>
      <w:r w:rsidR="005E0F9E">
        <w:rPr>
          <w:rFonts w:hint="eastAsia"/>
        </w:rPr>
        <w:t>如果</w:t>
      </w:r>
      <w:r w:rsidR="00E72F9F">
        <w:rPr>
          <w:rFonts w:hint="eastAsia"/>
        </w:rPr>
        <w:t>不存在则创建本地数据库</w:t>
      </w:r>
      <w:r w:rsidR="00913F52">
        <w:rPr>
          <w:rFonts w:hint="eastAsia"/>
        </w:rPr>
        <w:t>，</w:t>
      </w:r>
      <w:r w:rsidR="00E72F9F">
        <w:rPr>
          <w:rFonts w:hint="eastAsia"/>
        </w:rPr>
        <w:t>然后</w:t>
      </w:r>
      <w:proofErr w:type="spellStart"/>
      <w:r>
        <w:t>ViewModel</w:t>
      </w:r>
      <w:proofErr w:type="spellEnd"/>
      <w:r>
        <w:t>对象创建和加载数据。</w:t>
      </w:r>
    </w:p>
    <w:p w:rsidR="001A48DC" w:rsidRDefault="001A48DC" w:rsidP="001A48DC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 w:rsidRPr="00422C39">
        <w:rPr>
          <w:bCs/>
        </w:rPr>
        <w:t>App.xaml</w:t>
      </w:r>
      <w:r>
        <w:rPr>
          <w:rFonts w:hint="eastAsia"/>
        </w:rPr>
        <w:t>.cs</w:t>
      </w:r>
    </w:p>
    <w:p w:rsidR="008A0719" w:rsidRDefault="008A0719" w:rsidP="00BB1E6A">
      <w:pPr>
        <w:pStyle w:val="PaperCode"/>
        <w:ind w:left="420"/>
      </w:pPr>
      <w:r>
        <w:t xml:space="preserve">    // Specify the local database connection string.</w:t>
      </w:r>
    </w:p>
    <w:p w:rsidR="008A0719" w:rsidRDefault="008A0719" w:rsidP="00BB1E6A">
      <w:pPr>
        <w:pStyle w:val="PaperCode"/>
        <w:ind w:left="420"/>
      </w:pPr>
      <w:r>
        <w:t xml:space="preserve">    string DBConnectionString = "Data Source=isostore:/ToDo.sdf"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// Create the database if it does not exist.</w:t>
      </w:r>
    </w:p>
    <w:p w:rsidR="008A0719" w:rsidRDefault="008A0719" w:rsidP="00BB1E6A">
      <w:pPr>
        <w:pStyle w:val="PaperCode"/>
        <w:ind w:left="420"/>
      </w:pPr>
      <w:r>
        <w:t xml:space="preserve">    using (ToDoDataContext db = new ToDoDataContext(DBConnectionString))</w:t>
      </w:r>
    </w:p>
    <w:p w:rsidR="008A0719" w:rsidRDefault="008A0719" w:rsidP="00BB1E6A">
      <w:pPr>
        <w:pStyle w:val="PaperCode"/>
        <w:ind w:left="420"/>
      </w:pPr>
      <w:r>
        <w:t xml:space="preserve">    {</w:t>
      </w:r>
    </w:p>
    <w:p w:rsidR="008A0719" w:rsidRDefault="008A0719" w:rsidP="00BB1E6A">
      <w:pPr>
        <w:pStyle w:val="PaperCode"/>
        <w:ind w:left="420"/>
      </w:pPr>
      <w:r>
        <w:t xml:space="preserve">        if (db.DatabaseExists() == false)</w:t>
      </w:r>
    </w:p>
    <w:p w:rsidR="008A0719" w:rsidRDefault="008A0719" w:rsidP="00BB1E6A">
      <w:pPr>
        <w:pStyle w:val="PaperCode"/>
        <w:ind w:left="420"/>
      </w:pPr>
      <w:r>
        <w:t xml:space="preserve">        {</w:t>
      </w:r>
    </w:p>
    <w:p w:rsidR="008A0719" w:rsidRDefault="008A0719" w:rsidP="00BB1E6A">
      <w:pPr>
        <w:pStyle w:val="PaperCode"/>
        <w:ind w:left="420"/>
      </w:pPr>
      <w:r>
        <w:t xml:space="preserve">            // Create the local database.</w:t>
      </w:r>
    </w:p>
    <w:p w:rsidR="008A0719" w:rsidRDefault="008A0719" w:rsidP="00BB1E6A">
      <w:pPr>
        <w:pStyle w:val="PaperCode"/>
        <w:ind w:left="420"/>
      </w:pPr>
      <w:r>
        <w:t xml:space="preserve">            db.CreateDatabase()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    // Prepopulate the categories.</w:t>
      </w:r>
    </w:p>
    <w:p w:rsidR="008A0719" w:rsidRDefault="008A0719" w:rsidP="00BB1E6A">
      <w:pPr>
        <w:pStyle w:val="PaperCode"/>
        <w:ind w:left="420"/>
      </w:pPr>
      <w:r>
        <w:t xml:space="preserve">            db.Categories.InsertOnSubmit(new ToDoCategory { Name = "Home" });</w:t>
      </w:r>
    </w:p>
    <w:p w:rsidR="008A0719" w:rsidRDefault="008A0719" w:rsidP="00BB1E6A">
      <w:pPr>
        <w:pStyle w:val="PaperCode"/>
        <w:ind w:left="420"/>
      </w:pPr>
      <w:r>
        <w:t xml:space="preserve">            db.Categories.InsertOnSubmit(new ToDoCategory { Name = "Work" });</w:t>
      </w:r>
    </w:p>
    <w:p w:rsidR="008A0719" w:rsidRDefault="008A0719" w:rsidP="00BB1E6A">
      <w:pPr>
        <w:pStyle w:val="PaperCode"/>
        <w:ind w:left="420"/>
      </w:pPr>
      <w:r>
        <w:t xml:space="preserve">            db.Categories.InsertOnSubmit(new ToDoCategory { Name = "Hobbies" })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    // Save categories to the database.</w:t>
      </w:r>
    </w:p>
    <w:p w:rsidR="008A0719" w:rsidRDefault="008A0719" w:rsidP="00BB1E6A">
      <w:pPr>
        <w:pStyle w:val="PaperCode"/>
        <w:ind w:left="420"/>
      </w:pPr>
      <w:r>
        <w:lastRenderedPageBreak/>
        <w:t xml:space="preserve">            db.SubmitChanges();</w:t>
      </w:r>
    </w:p>
    <w:p w:rsidR="008A0719" w:rsidRDefault="008A0719" w:rsidP="00BB1E6A">
      <w:pPr>
        <w:pStyle w:val="PaperCode"/>
        <w:ind w:left="420"/>
      </w:pPr>
      <w:r>
        <w:t xml:space="preserve">        }</w:t>
      </w:r>
    </w:p>
    <w:p w:rsidR="008A0719" w:rsidRDefault="008A0719" w:rsidP="00BB1E6A">
      <w:pPr>
        <w:pStyle w:val="PaperCode"/>
        <w:ind w:left="420"/>
      </w:pPr>
      <w:r>
        <w:t xml:space="preserve">    }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// Create the ViewModel object.</w:t>
      </w:r>
    </w:p>
    <w:p w:rsidR="008A0719" w:rsidRDefault="008A0719" w:rsidP="00BB1E6A">
      <w:pPr>
        <w:pStyle w:val="PaperCode"/>
        <w:ind w:left="420"/>
      </w:pPr>
      <w:r>
        <w:t xml:space="preserve">    viewModel = new ToDoViewModel(DBConnectionString)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// Query the local database and load observable collections.</w:t>
      </w:r>
    </w:p>
    <w:p w:rsidR="008A0719" w:rsidRDefault="008A0719" w:rsidP="00BB1E6A">
      <w:pPr>
        <w:pStyle w:val="PaperCode"/>
        <w:ind w:left="420"/>
      </w:pPr>
      <w:r>
        <w:t xml:space="preserve">    viewModel.LoadCollectionsFromDatabase();</w:t>
      </w:r>
    </w:p>
    <w:p w:rsidR="008A0719" w:rsidRDefault="008A0719" w:rsidP="00BB1E6A">
      <w:pPr>
        <w:ind w:firstLineChars="200" w:firstLine="420"/>
      </w:pPr>
      <w:r>
        <w:t>在主页面</w:t>
      </w:r>
      <w:r>
        <w:rPr>
          <w:rStyle w:val="label"/>
          <w:rFonts w:ascii="Segoe UI" w:hAnsi="Segoe UI" w:cs="Segoe UI"/>
          <w:color w:val="000000"/>
          <w:sz w:val="19"/>
          <w:szCs w:val="19"/>
        </w:rPr>
        <w:t>MainPage.xaml.cs</w:t>
      </w:r>
      <w:r>
        <w:t>，</w:t>
      </w:r>
      <w:r w:rsidR="00BB1E6A">
        <w:rPr>
          <w:rFonts w:hint="eastAsia"/>
        </w:rPr>
        <w:t>下面</w:t>
      </w:r>
      <w:r w:rsidR="00BB1E6A">
        <w:t>代码显示页面的事件处理代码。当单击新任务按钮时，</w:t>
      </w:r>
      <w:r w:rsidR="00BB1E6A">
        <w:rPr>
          <w:rStyle w:val="input"/>
          <w:rFonts w:ascii="Segoe UI" w:hAnsi="Segoe UI" w:cs="Segoe UI"/>
          <w:color w:val="000000"/>
          <w:sz w:val="19"/>
          <w:szCs w:val="19"/>
        </w:rPr>
        <w:t>NavigationService</w:t>
      </w:r>
      <w:r w:rsidR="00BB1E6A">
        <w:t>对象用来导航到新的任务页面。当调用删除按钮时，相应的</w:t>
      </w:r>
      <w:r w:rsidR="00BB1E6A">
        <w:rPr>
          <w:rStyle w:val="code"/>
          <w:rFonts w:ascii="Segoe UI" w:hAnsi="Segoe UI" w:cs="Segoe UI"/>
          <w:color w:val="000000"/>
          <w:sz w:val="19"/>
          <w:szCs w:val="19"/>
        </w:rPr>
        <w:t>ToDoItem</w:t>
      </w:r>
      <w:r w:rsidR="00BB1E6A">
        <w:t>对象检索并发送到</w:t>
      </w:r>
      <w:r w:rsidR="00BB1E6A">
        <w:t xml:space="preserve"> ViewModel </w:t>
      </w:r>
      <w:r w:rsidR="00BB1E6A">
        <w:t>的</w:t>
      </w:r>
      <w:r w:rsidR="00BB1E6A">
        <w:rPr>
          <w:rStyle w:val="code"/>
          <w:rFonts w:ascii="Segoe UI" w:hAnsi="Segoe UI" w:cs="Segoe UI"/>
          <w:color w:val="000000"/>
          <w:sz w:val="19"/>
          <w:szCs w:val="19"/>
        </w:rPr>
        <w:t>DeleteToDoItem</w:t>
      </w:r>
      <w:r w:rsidR="00BB1E6A">
        <w:t>方法。每当用户导航离开该页面，在数据方面的更改将自动保存到本地数据库使用</w:t>
      </w:r>
      <w:r w:rsidR="00BB1E6A">
        <w:rPr>
          <w:rStyle w:val="code"/>
          <w:rFonts w:ascii="Segoe UI" w:hAnsi="Segoe UI" w:cs="Segoe UI"/>
          <w:color w:val="000000"/>
          <w:sz w:val="19"/>
          <w:szCs w:val="19"/>
        </w:rPr>
        <w:t>SaveChangesToDB</w:t>
      </w:r>
      <w:r w:rsidR="00BB1E6A">
        <w:t>方法。</w:t>
      </w:r>
    </w:p>
    <w:p w:rsidR="00AE0502" w:rsidRDefault="00AE0502" w:rsidP="00AE0502">
      <w:pPr>
        <w:pStyle w:val="PaperFile"/>
      </w:pPr>
      <w:r>
        <w:rPr>
          <w:rFonts w:hint="eastAsia"/>
        </w:rPr>
        <w:t xml:space="preserve">Silverlight Project: </w:t>
      </w:r>
      <w:r w:rsidRPr="008A0719">
        <w:t>LocalDatabaseSample</w:t>
      </w:r>
      <w:r>
        <w:rPr>
          <w:rFonts w:hint="eastAsia"/>
        </w:rPr>
        <w:t xml:space="preserve">  File: </w:t>
      </w:r>
      <w:r>
        <w:rPr>
          <w:rFonts w:hint="eastAsia"/>
          <w:bCs/>
        </w:rPr>
        <w:t>MainPage</w:t>
      </w:r>
      <w:r w:rsidRPr="00422C39">
        <w:rPr>
          <w:bCs/>
        </w:rPr>
        <w:t>.xaml</w:t>
      </w:r>
      <w:r>
        <w:rPr>
          <w:rFonts w:hint="eastAsia"/>
        </w:rPr>
        <w:t>.cs</w:t>
      </w:r>
    </w:p>
    <w:p w:rsidR="008A0719" w:rsidRDefault="008A0719" w:rsidP="00BB1E6A">
      <w:pPr>
        <w:pStyle w:val="PaperCode"/>
        <w:ind w:left="420"/>
      </w:pPr>
      <w:r>
        <w:t xml:space="preserve">        private void newTaskAppBarButton_Click(object sender, EventArgs e)</w:t>
      </w:r>
    </w:p>
    <w:p w:rsidR="008A0719" w:rsidRDefault="008A0719" w:rsidP="00BB1E6A">
      <w:pPr>
        <w:pStyle w:val="PaperCode"/>
        <w:ind w:left="420"/>
      </w:pPr>
      <w:r>
        <w:t xml:space="preserve">        {</w:t>
      </w:r>
    </w:p>
    <w:p w:rsidR="008A0719" w:rsidRDefault="008A0719" w:rsidP="00BB1E6A">
      <w:pPr>
        <w:pStyle w:val="PaperCode"/>
        <w:ind w:left="420"/>
      </w:pPr>
      <w:r>
        <w:t xml:space="preserve">            NavigationService.Navigate(new Uri("/NewTaskPage.xaml", UriKind.Relative));</w:t>
      </w:r>
    </w:p>
    <w:p w:rsidR="008A0719" w:rsidRDefault="008A0719" w:rsidP="00BB1E6A">
      <w:pPr>
        <w:pStyle w:val="PaperCode"/>
        <w:ind w:left="420"/>
      </w:pPr>
      <w:r>
        <w:t xml:space="preserve">        }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private void deleteTaskButton_Click(object sender, RoutedEventArgs e)</w:t>
      </w:r>
    </w:p>
    <w:p w:rsidR="008A0719" w:rsidRDefault="008A0719" w:rsidP="00BB1E6A">
      <w:pPr>
        <w:pStyle w:val="PaperCode"/>
        <w:ind w:left="420"/>
      </w:pPr>
      <w:r>
        <w:t xml:space="preserve">        {</w:t>
      </w:r>
    </w:p>
    <w:p w:rsidR="008A0719" w:rsidRDefault="008A0719" w:rsidP="00BB1E6A">
      <w:pPr>
        <w:pStyle w:val="PaperCode"/>
        <w:ind w:left="420"/>
      </w:pPr>
      <w:r>
        <w:t xml:space="preserve">            // Cast the parameter as a button.</w:t>
      </w:r>
    </w:p>
    <w:p w:rsidR="008A0719" w:rsidRDefault="008A0719" w:rsidP="00BB1E6A">
      <w:pPr>
        <w:pStyle w:val="PaperCode"/>
        <w:ind w:left="420"/>
      </w:pPr>
      <w:r>
        <w:t xml:space="preserve">            var button = sender as Button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    if (button != null)</w:t>
      </w:r>
    </w:p>
    <w:p w:rsidR="008A0719" w:rsidRDefault="008A0719" w:rsidP="00BB1E6A">
      <w:pPr>
        <w:pStyle w:val="PaperCode"/>
        <w:ind w:left="420"/>
      </w:pPr>
      <w:r>
        <w:t xml:space="preserve">            {</w:t>
      </w:r>
    </w:p>
    <w:p w:rsidR="008A0719" w:rsidRDefault="008A0719" w:rsidP="00BB1E6A">
      <w:pPr>
        <w:pStyle w:val="PaperCode"/>
        <w:ind w:left="420"/>
      </w:pPr>
      <w:r>
        <w:t xml:space="preserve">                // Get a handle for the to-do item bound to the button.</w:t>
      </w:r>
    </w:p>
    <w:p w:rsidR="008A0719" w:rsidRDefault="008A0719" w:rsidP="00BB1E6A">
      <w:pPr>
        <w:pStyle w:val="PaperCode"/>
        <w:ind w:left="420"/>
      </w:pPr>
      <w:r>
        <w:t xml:space="preserve">                ToDoItem toDoForDelete = button.DataContext as ToDoItem;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        App.ViewModel.DeleteToDoItem(toDoForDelete);</w:t>
      </w:r>
    </w:p>
    <w:p w:rsidR="008A0719" w:rsidRDefault="008A0719" w:rsidP="00BB1E6A">
      <w:pPr>
        <w:pStyle w:val="PaperCode"/>
        <w:ind w:left="420"/>
      </w:pPr>
      <w:r>
        <w:t xml:space="preserve">            }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    // Put the focus back to the main page.</w:t>
      </w:r>
    </w:p>
    <w:p w:rsidR="008A0719" w:rsidRDefault="008A0719" w:rsidP="00BB1E6A">
      <w:pPr>
        <w:pStyle w:val="PaperCode"/>
        <w:ind w:left="420"/>
      </w:pPr>
      <w:r>
        <w:t xml:space="preserve">            this.Focus();</w:t>
      </w:r>
    </w:p>
    <w:p w:rsidR="008A0719" w:rsidRDefault="008A0719" w:rsidP="00BB1E6A">
      <w:pPr>
        <w:pStyle w:val="PaperCode"/>
        <w:ind w:left="420"/>
      </w:pPr>
      <w:r>
        <w:t xml:space="preserve">        }</w:t>
      </w:r>
    </w:p>
    <w:p w:rsidR="008A0719" w:rsidRDefault="008A0719" w:rsidP="00BB1E6A">
      <w:pPr>
        <w:pStyle w:val="PaperCode"/>
        <w:ind w:left="420"/>
      </w:pPr>
    </w:p>
    <w:p w:rsidR="008A0719" w:rsidRDefault="008A0719" w:rsidP="00BB1E6A">
      <w:pPr>
        <w:pStyle w:val="PaperCode"/>
        <w:ind w:left="420"/>
      </w:pPr>
      <w:r>
        <w:t xml:space="preserve">        protected override void OnNavigatedFrom(System.Windows.Navigation.NavigationEventArgs e)</w:t>
      </w:r>
    </w:p>
    <w:p w:rsidR="008A0719" w:rsidRDefault="008A0719" w:rsidP="00BB1E6A">
      <w:pPr>
        <w:pStyle w:val="PaperCode"/>
        <w:ind w:left="420"/>
      </w:pPr>
      <w:r>
        <w:t xml:space="preserve">        {</w:t>
      </w:r>
    </w:p>
    <w:p w:rsidR="008A0719" w:rsidRDefault="008A0719" w:rsidP="00BB1E6A">
      <w:pPr>
        <w:pStyle w:val="PaperCode"/>
        <w:ind w:left="420"/>
      </w:pPr>
      <w:r>
        <w:t xml:space="preserve">            // Save changes to the database.</w:t>
      </w:r>
    </w:p>
    <w:p w:rsidR="008A0719" w:rsidRDefault="008A0719" w:rsidP="00BB1E6A">
      <w:pPr>
        <w:pStyle w:val="PaperCode"/>
        <w:ind w:left="420"/>
      </w:pPr>
      <w:r>
        <w:t xml:space="preserve">            App.ViewModel.SaveChangesToDB();    </w:t>
      </w:r>
    </w:p>
    <w:p w:rsidR="008A0719" w:rsidRDefault="008A0719" w:rsidP="00BB1E6A">
      <w:pPr>
        <w:pStyle w:val="PaperCode"/>
        <w:ind w:left="420"/>
      </w:pPr>
      <w:r>
        <w:lastRenderedPageBreak/>
        <w:t xml:space="preserve">        }</w:t>
      </w:r>
    </w:p>
    <w:p w:rsidR="008A0719" w:rsidRPr="00D53F9A" w:rsidRDefault="008A0719" w:rsidP="008A0719"/>
    <w:p w:rsidR="00F463B4" w:rsidRPr="00881E2A" w:rsidRDefault="00F463B4" w:rsidP="00881E2A">
      <w:pPr>
        <w:pStyle w:val="3"/>
      </w:pPr>
      <w:bookmarkStart w:id="54" w:name="_Toc297991644"/>
      <w:bookmarkStart w:id="55" w:name="_Toc298496701"/>
      <w:bookmarkStart w:id="56" w:name="_Toc299740228"/>
      <w:r w:rsidRPr="00881E2A">
        <w:rPr>
          <w:rFonts w:hint="eastAsia"/>
        </w:rPr>
        <w:t>调试应用程序</w:t>
      </w:r>
      <w:bookmarkEnd w:id="54"/>
      <w:bookmarkEnd w:id="55"/>
      <w:bookmarkEnd w:id="56"/>
    </w:p>
    <w:p w:rsidR="00F463B4" w:rsidRPr="00C34975" w:rsidRDefault="00F463B4" w:rsidP="00F463B4">
      <w:pPr>
        <w:ind w:firstLineChars="200" w:firstLine="420"/>
        <w:rPr>
          <w:lang w:val="en"/>
        </w:rPr>
      </w:pPr>
      <w:r w:rsidRPr="00C34975">
        <w:rPr>
          <w:rFonts w:hint="eastAsia"/>
          <w:lang w:val="en"/>
        </w:rPr>
        <w:t>按</w:t>
      </w:r>
      <w:r w:rsidRPr="00C34975">
        <w:rPr>
          <w:rFonts w:hint="eastAsia"/>
          <w:lang w:val="en"/>
        </w:rPr>
        <w:t>F5</w:t>
      </w:r>
      <w:r w:rsidRPr="00C34975">
        <w:rPr>
          <w:rFonts w:hint="eastAsia"/>
          <w:lang w:val="en"/>
        </w:rPr>
        <w:t>运行应用程序，或者点击</w:t>
      </w:r>
      <w:r w:rsidRPr="00C34975">
        <w:rPr>
          <w:rFonts w:hint="eastAsia"/>
          <w:lang w:val="en"/>
        </w:rPr>
        <w:t>Start Debugging</w:t>
      </w:r>
      <w:r w:rsidRPr="00C34975">
        <w:rPr>
          <w:rFonts w:hint="eastAsia"/>
          <w:lang w:val="en"/>
        </w:rPr>
        <w:t>按钮运行，如图</w:t>
      </w:r>
      <w:r w:rsidR="00CE0D42">
        <w:rPr>
          <w:rFonts w:hint="eastAsia"/>
          <w:lang w:val="en"/>
        </w:rPr>
        <w:t>6-7</w:t>
      </w:r>
      <w:r w:rsidRPr="00C34975">
        <w:rPr>
          <w:rFonts w:hint="eastAsia"/>
          <w:lang w:val="en"/>
        </w:rPr>
        <w:t xml:space="preserve">  Start Debugging</w:t>
      </w:r>
      <w:r w:rsidRPr="00C34975">
        <w:rPr>
          <w:rFonts w:hint="eastAsia"/>
          <w:lang w:val="en"/>
        </w:rPr>
        <w:t>。</w:t>
      </w:r>
    </w:p>
    <w:p w:rsidR="00F463B4" w:rsidRDefault="00F463B4" w:rsidP="00F463B4">
      <w:pPr>
        <w:ind w:firstLineChars="200" w:firstLine="420"/>
      </w:pPr>
      <w:r>
        <w:rPr>
          <w:noProof/>
        </w:rPr>
        <w:drawing>
          <wp:inline distT="0" distB="0" distL="0" distR="0" wp14:anchorId="06370780" wp14:editId="0827711A">
            <wp:extent cx="2114845" cy="390580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15_0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3B4" w:rsidRDefault="00F463B4" w:rsidP="00F463B4">
      <w:pPr>
        <w:ind w:firstLineChars="200" w:firstLine="420"/>
      </w:pPr>
      <w:r>
        <w:rPr>
          <w:rFonts w:hint="eastAsia"/>
        </w:rPr>
        <w:t>图</w:t>
      </w:r>
      <w:r w:rsidR="00CE0D42">
        <w:rPr>
          <w:rFonts w:hint="eastAsia"/>
        </w:rPr>
        <w:t xml:space="preserve">6-7  </w:t>
      </w:r>
      <w:r>
        <w:rPr>
          <w:rFonts w:hint="eastAsia"/>
        </w:rPr>
        <w:t>Start Debugging</w:t>
      </w:r>
    </w:p>
    <w:p w:rsidR="00DB360F" w:rsidRDefault="002947BD" w:rsidP="002947BD">
      <w:pPr>
        <w:ind w:firstLineChars="200" w:firstLine="420"/>
      </w:pPr>
      <w:r>
        <w:rPr>
          <w:noProof/>
        </w:rPr>
        <w:drawing>
          <wp:inline distT="0" distB="0" distL="0" distR="0">
            <wp:extent cx="1333500" cy="2491052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17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249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>
            <wp:extent cx="1328340" cy="2486025"/>
            <wp:effectExtent l="0" t="0" r="571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06_18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8526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71" w:rsidRPr="008A0719" w:rsidRDefault="00F23C71" w:rsidP="002947BD">
      <w:pPr>
        <w:ind w:firstLineChars="200" w:firstLine="420"/>
      </w:pPr>
      <w:r>
        <w:rPr>
          <w:rFonts w:hint="eastAsia"/>
        </w:rPr>
        <w:t>图</w:t>
      </w:r>
      <w:r w:rsidR="00ED7859">
        <w:rPr>
          <w:rFonts w:hint="eastAsia"/>
        </w:rPr>
        <w:t>6-8</w:t>
      </w:r>
      <w:r>
        <w:rPr>
          <w:rFonts w:hint="eastAsia"/>
        </w:rPr>
        <w:t xml:space="preserve"> </w:t>
      </w:r>
      <w:r w:rsidR="00ED7859">
        <w:rPr>
          <w:rFonts w:hint="eastAsia"/>
        </w:rPr>
        <w:t xml:space="preserve"> </w:t>
      </w:r>
      <w:r>
        <w:rPr>
          <w:rFonts w:hint="eastAsia"/>
        </w:rPr>
        <w:t>运行结果</w:t>
      </w:r>
    </w:p>
    <w:sectPr w:rsidR="00F23C71" w:rsidRPr="008A0719" w:rsidSect="003654C4">
      <w:headerReference w:type="even" r:id="rId32"/>
      <w:footerReference w:type="even" r:id="rId33"/>
      <w:footerReference w:type="default" r:id="rId34"/>
      <w:pgSz w:w="11906" w:h="16838"/>
      <w:pgMar w:top="1440" w:right="1080" w:bottom="1440" w:left="108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0AA4" w:rsidRDefault="00400AA4" w:rsidP="00280FB4">
      <w:pPr>
        <w:spacing w:before="0" w:after="0" w:line="240" w:lineRule="auto"/>
        <w:ind w:firstLine="420"/>
      </w:pPr>
      <w:r>
        <w:separator/>
      </w:r>
    </w:p>
  </w:endnote>
  <w:endnote w:type="continuationSeparator" w:id="0">
    <w:p w:rsidR="00400AA4" w:rsidRDefault="00400AA4" w:rsidP="00280FB4">
      <w:pPr>
        <w:spacing w:before="0" w:after="0"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MOEA H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IMOEK K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Lucida Sans Typewriter"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MOEM K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DFHeiStd-W3">
    <w:altName w:val="Microsoft JhengHei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Franklin Gothic 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26B" w:rsidRDefault="008D626B" w:rsidP="00F37E89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41232850"/>
      <w:docPartObj>
        <w:docPartGallery w:val="Page Numbers (Bottom of Page)"/>
        <w:docPartUnique/>
      </w:docPartObj>
    </w:sdtPr>
    <w:sdtContent>
      <w:sdt>
        <w:sdtPr>
          <w:id w:val="1406570601"/>
          <w:docPartObj>
            <w:docPartGallery w:val="Page Numbers (Top of Page)"/>
            <w:docPartUnique/>
          </w:docPartObj>
        </w:sdtPr>
        <w:sdtContent>
          <w:p w:rsidR="008D626B" w:rsidRDefault="008D626B" w:rsidP="00737C0C">
            <w:pPr>
              <w:pStyle w:val="a4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634E4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634E4">
              <w:rPr>
                <w:b/>
                <w:bCs/>
                <w:noProof/>
              </w:rPr>
              <w:t>3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0AA4" w:rsidRDefault="00400AA4" w:rsidP="009564F6">
      <w:pPr>
        <w:spacing w:before="0" w:after="0" w:line="240" w:lineRule="auto"/>
        <w:ind w:firstLine="420"/>
      </w:pPr>
      <w:r>
        <w:separator/>
      </w:r>
    </w:p>
  </w:footnote>
  <w:footnote w:type="continuationSeparator" w:id="0">
    <w:p w:rsidR="00400AA4" w:rsidRDefault="00400AA4" w:rsidP="00280FB4">
      <w:pPr>
        <w:spacing w:before="0" w:after="0"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626B" w:rsidRDefault="008D626B" w:rsidP="00F37E89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8CCC1A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24E0681"/>
    <w:multiLevelType w:val="multilevel"/>
    <w:tmpl w:val="888856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462680"/>
    <w:multiLevelType w:val="hybridMultilevel"/>
    <w:tmpl w:val="80B2BC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B672C1E"/>
    <w:multiLevelType w:val="multilevel"/>
    <w:tmpl w:val="467EC59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0677ADD"/>
    <w:multiLevelType w:val="hybridMultilevel"/>
    <w:tmpl w:val="6E006CD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55C1EBB"/>
    <w:multiLevelType w:val="multilevel"/>
    <w:tmpl w:val="C15A1C64"/>
    <w:lvl w:ilvl="0">
      <w:start w:val="1"/>
      <w:numFmt w:val="none"/>
      <w:lvlText w:val=""/>
      <w:lvlJc w:val="left"/>
      <w:pPr>
        <w:tabs>
          <w:tab w:val="num" w:pos="173"/>
        </w:tabs>
        <w:ind w:left="173" w:firstLine="0"/>
      </w:pPr>
      <w:rPr>
        <w:rFonts w:hint="default"/>
        <w:color w:val="auto"/>
      </w:rPr>
    </w:lvl>
    <w:lvl w:ilvl="1">
      <w:start w:val="1"/>
      <w:numFmt w:val="bullet"/>
      <w:pStyle w:val="ppBulletList"/>
      <w:lvlText w:val=""/>
      <w:lvlJc w:val="left"/>
      <w:pPr>
        <w:tabs>
          <w:tab w:val="num" w:pos="1037"/>
        </w:tabs>
        <w:ind w:left="1037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◦"/>
      <w:lvlJc w:val="left"/>
      <w:pPr>
        <w:tabs>
          <w:tab w:val="num" w:pos="1757"/>
        </w:tabs>
        <w:ind w:left="1757" w:hanging="360"/>
      </w:pPr>
      <w:rPr>
        <w:rFonts w:ascii="Verdana" w:hAnsi="Verdana" w:hint="default"/>
      </w:rPr>
    </w:lvl>
    <w:lvl w:ilvl="3">
      <w:start w:val="1"/>
      <w:numFmt w:val="bullet"/>
      <w:lvlText w:val="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</w:abstractNum>
  <w:abstractNum w:abstractNumId="6">
    <w:nsid w:val="1B582FDA"/>
    <w:multiLevelType w:val="multilevel"/>
    <w:tmpl w:val="03F8A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96715DE"/>
    <w:multiLevelType w:val="multilevel"/>
    <w:tmpl w:val="3210FE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D485C3F"/>
    <w:multiLevelType w:val="multilevel"/>
    <w:tmpl w:val="0E900554"/>
    <w:lvl w:ilvl="0">
      <w:start w:val="1"/>
      <w:numFmt w:val="none"/>
      <w:suff w:val="nothing"/>
      <w:lvlText w:val=""/>
      <w:lvlJc w:val="left"/>
      <w:pPr>
        <w:ind w:left="864" w:firstLine="0"/>
      </w:pPr>
      <w:rPr>
        <w:rFonts w:hint="default"/>
      </w:rPr>
    </w:lvl>
    <w:lvl w:ilvl="1">
      <w:start w:val="1"/>
      <w:numFmt w:val="none"/>
      <w:pStyle w:val="ppNote"/>
      <w:suff w:val="nothing"/>
      <w:lvlText w:val=""/>
      <w:lvlJc w:val="left"/>
      <w:pPr>
        <w:ind w:left="864" w:firstLine="0"/>
      </w:pPr>
      <w:rPr>
        <w:rFonts w:hint="default"/>
      </w:rPr>
    </w:lvl>
    <w:lvl w:ilvl="2">
      <w:start w:val="1"/>
      <w:numFmt w:val="none"/>
      <w:pStyle w:val="ppNoteIndent"/>
      <w:suff w:val="nothing"/>
      <w:lvlText w:val=""/>
      <w:lvlJc w:val="left"/>
      <w:pPr>
        <w:ind w:left="1584" w:firstLine="0"/>
      </w:pPr>
      <w:rPr>
        <w:rFonts w:hint="default"/>
      </w:rPr>
    </w:lvl>
    <w:lvl w:ilvl="3">
      <w:start w:val="1"/>
      <w:numFmt w:val="none"/>
      <w:pStyle w:val="ppNoteIndent2"/>
      <w:suff w:val="nothing"/>
      <w:lvlText w:val=""/>
      <w:lvlJc w:val="left"/>
      <w:pPr>
        <w:ind w:left="2304" w:firstLine="0"/>
      </w:pPr>
      <w:rPr>
        <w:rFonts w:hint="default"/>
      </w:rPr>
    </w:lvl>
    <w:lvl w:ilvl="4">
      <w:start w:val="1"/>
      <w:numFmt w:val="none"/>
      <w:pStyle w:val="ppNoteIndent3"/>
      <w:suff w:val="nothing"/>
      <w:lvlText w:val=""/>
      <w:lvlJc w:val="left"/>
      <w:pPr>
        <w:ind w:left="2302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56"/>
        </w:tabs>
        <w:ind w:left="525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76"/>
        </w:tabs>
        <w:ind w:left="597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96"/>
        </w:tabs>
        <w:ind w:left="669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416"/>
        </w:tabs>
        <w:ind w:left="7416" w:hanging="180"/>
      </w:pPr>
      <w:rPr>
        <w:rFonts w:hint="default"/>
      </w:rPr>
    </w:lvl>
  </w:abstractNum>
  <w:abstractNum w:abstractNumId="9">
    <w:nsid w:val="2D4867D8"/>
    <w:multiLevelType w:val="hybridMultilevel"/>
    <w:tmpl w:val="6B0E7B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DEE452F"/>
    <w:multiLevelType w:val="multilevel"/>
    <w:tmpl w:val="BA7CD3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3673A9A"/>
    <w:multiLevelType w:val="multilevel"/>
    <w:tmpl w:val="7C0675A4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pStyle w:val="ppFigureIndent2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6408"/>
        </w:tabs>
        <w:ind w:left="640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128"/>
        </w:tabs>
        <w:ind w:left="712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848"/>
        </w:tabs>
        <w:ind w:left="784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68"/>
        </w:tabs>
        <w:ind w:left="8568" w:hanging="180"/>
      </w:pPr>
      <w:rPr>
        <w:rFonts w:hint="default"/>
      </w:rPr>
    </w:lvl>
  </w:abstractNum>
  <w:abstractNum w:abstractNumId="12">
    <w:nsid w:val="380E355E"/>
    <w:multiLevelType w:val="multilevel"/>
    <w:tmpl w:val="23524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6CF3094"/>
    <w:multiLevelType w:val="hybridMultilevel"/>
    <w:tmpl w:val="B2E6D2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73E4E04"/>
    <w:multiLevelType w:val="multilevel"/>
    <w:tmpl w:val="7436DC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F7740E6"/>
    <w:multiLevelType w:val="multilevel"/>
    <w:tmpl w:val="01EAA972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numFmt w:val="none"/>
      <w:lvlRestart w:val="0"/>
      <w:pStyle w:val="ppBodyText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144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360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432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504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5760" w:firstLine="0"/>
      </w:pPr>
      <w:rPr>
        <w:rFonts w:hint="default"/>
      </w:rPr>
    </w:lvl>
  </w:abstractNum>
  <w:abstractNum w:abstractNumId="16">
    <w:nsid w:val="51E15B3C"/>
    <w:multiLevelType w:val="hybridMultilevel"/>
    <w:tmpl w:val="6B0E7B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2234B0D"/>
    <w:multiLevelType w:val="multilevel"/>
    <w:tmpl w:val="DBE4520C"/>
    <w:lvl w:ilvl="0">
      <w:start w:val="6"/>
      <w:numFmt w:val="decimal"/>
      <w:pStyle w:val="1"/>
      <w:lvlText w:val="第 %1 章"/>
      <w:lvlJc w:val="left"/>
      <w:pPr>
        <w:ind w:left="432" w:hanging="432"/>
      </w:pPr>
      <w:rPr>
        <w:rFonts w:hint="default"/>
        <w:sz w:val="22"/>
        <w:szCs w:val="22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sz w:val="22"/>
        <w:szCs w:val="22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sz w:val="22"/>
        <w:szCs w:val="22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sz w:val="22"/>
        <w:szCs w:val="22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sz w:val="22"/>
        <w:szCs w:val="22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  <w:sz w:val="22"/>
        <w:szCs w:val="22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sz w:val="22"/>
        <w:szCs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sz w:val="20"/>
      </w:rPr>
    </w:lvl>
  </w:abstractNum>
  <w:abstractNum w:abstractNumId="18">
    <w:nsid w:val="52861792"/>
    <w:multiLevelType w:val="multilevel"/>
    <w:tmpl w:val="F2B258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577026ED"/>
    <w:multiLevelType w:val="multilevel"/>
    <w:tmpl w:val="1B1C6D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07E1D3E"/>
    <w:multiLevelType w:val="hybridMultilevel"/>
    <w:tmpl w:val="F024550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6815425F"/>
    <w:multiLevelType w:val="hybridMultilevel"/>
    <w:tmpl w:val="D58E52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007186C"/>
    <w:multiLevelType w:val="multilevel"/>
    <w:tmpl w:val="700C01D4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Caption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Caption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pStyle w:val="ppFigureCaptionIndent2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6408"/>
        </w:tabs>
        <w:ind w:left="640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128"/>
        </w:tabs>
        <w:ind w:left="712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848"/>
        </w:tabs>
        <w:ind w:left="784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68"/>
        </w:tabs>
        <w:ind w:left="8568" w:hanging="180"/>
      </w:pPr>
      <w:rPr>
        <w:rFonts w:hint="default"/>
      </w:rPr>
    </w:lvl>
  </w:abstractNum>
  <w:abstractNum w:abstractNumId="23">
    <w:nsid w:val="78C90248"/>
    <w:multiLevelType w:val="multilevel"/>
    <w:tmpl w:val="6F467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9EA6146"/>
    <w:multiLevelType w:val="multilevel"/>
    <w:tmpl w:val="2FBCA4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7A8626E4"/>
    <w:multiLevelType w:val="multilevel"/>
    <w:tmpl w:val="E16689FE"/>
    <w:lvl w:ilvl="0">
      <w:start w:val="1"/>
      <w:numFmt w:val="none"/>
      <w:lvlText w:val=""/>
      <w:lvlJc w:val="left"/>
      <w:pPr>
        <w:tabs>
          <w:tab w:val="num" w:pos="173"/>
        </w:tabs>
        <w:ind w:left="173" w:firstLine="0"/>
      </w:pPr>
      <w:rPr>
        <w:rFonts w:hint="default"/>
      </w:rPr>
    </w:lvl>
    <w:lvl w:ilvl="1">
      <w:start w:val="1"/>
      <w:numFmt w:val="decimal"/>
      <w:pStyle w:val="ppNumberList"/>
      <w:lvlText w:val="%2."/>
      <w:lvlJc w:val="left"/>
      <w:pPr>
        <w:tabs>
          <w:tab w:val="num" w:pos="1037"/>
        </w:tabs>
        <w:ind w:left="1037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num" w:pos="1757"/>
        </w:tabs>
        <w:ind w:left="1757" w:hanging="36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3125"/>
        </w:tabs>
        <w:ind w:left="312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845"/>
        </w:tabs>
        <w:ind w:left="384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565"/>
        </w:tabs>
        <w:ind w:left="456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285"/>
        </w:tabs>
        <w:ind w:left="528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005"/>
        </w:tabs>
        <w:ind w:left="600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725"/>
        </w:tabs>
        <w:ind w:left="6725" w:hanging="180"/>
      </w:pPr>
      <w:rPr>
        <w:rFonts w:hint="default"/>
      </w:rPr>
    </w:lvl>
  </w:abstractNum>
  <w:abstractNum w:abstractNumId="26">
    <w:nsid w:val="7BBB7620"/>
    <w:multiLevelType w:val="multilevel"/>
    <w:tmpl w:val="10167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EE03964"/>
    <w:multiLevelType w:val="multilevel"/>
    <w:tmpl w:val="E6D4EAB4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Number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Number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439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112"/>
        </w:tabs>
        <w:ind w:left="511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832"/>
        </w:tabs>
        <w:ind w:left="5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552"/>
        </w:tabs>
        <w:ind w:left="655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272"/>
        </w:tabs>
        <w:ind w:left="7272" w:hanging="180"/>
      </w:pPr>
      <w:rPr>
        <w:rFonts w:hint="default"/>
      </w:rPr>
    </w:lvl>
  </w:abstractNum>
  <w:abstractNum w:abstractNumId="28">
    <w:nsid w:val="7F595B79"/>
    <w:multiLevelType w:val="hybridMultilevel"/>
    <w:tmpl w:val="6B0E7B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2"/>
  </w:num>
  <w:num w:numId="3">
    <w:abstractNumId w:val="11"/>
  </w:num>
  <w:num w:numId="4">
    <w:abstractNumId w:val="27"/>
  </w:num>
  <w:num w:numId="5">
    <w:abstractNumId w:val="15"/>
  </w:num>
  <w:num w:numId="6">
    <w:abstractNumId w:val="8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9"/>
  </w:num>
  <w:num w:numId="10">
    <w:abstractNumId w:val="20"/>
  </w:num>
  <w:num w:numId="11">
    <w:abstractNumId w:val="13"/>
  </w:num>
  <w:num w:numId="12">
    <w:abstractNumId w:val="0"/>
  </w:num>
  <w:num w:numId="13">
    <w:abstractNumId w:val="2"/>
  </w:num>
  <w:num w:numId="14">
    <w:abstractNumId w:val="3"/>
  </w:num>
  <w:num w:numId="15">
    <w:abstractNumId w:val="24"/>
  </w:num>
  <w:num w:numId="16">
    <w:abstractNumId w:val="7"/>
  </w:num>
  <w:num w:numId="17">
    <w:abstractNumId w:val="6"/>
  </w:num>
  <w:num w:numId="18">
    <w:abstractNumId w:val="23"/>
  </w:num>
  <w:num w:numId="19">
    <w:abstractNumId w:val="14"/>
  </w:num>
  <w:num w:numId="20">
    <w:abstractNumId w:val="26"/>
  </w:num>
  <w:num w:numId="21">
    <w:abstractNumId w:val="18"/>
  </w:num>
  <w:num w:numId="22">
    <w:abstractNumId w:val="12"/>
  </w:num>
  <w:num w:numId="23">
    <w:abstractNumId w:val="10"/>
  </w:num>
  <w:num w:numId="24">
    <w:abstractNumId w:val="1"/>
  </w:num>
  <w:num w:numId="25">
    <w:abstractNumId w:val="19"/>
  </w:num>
  <w:num w:numId="26">
    <w:abstractNumId w:val="17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21"/>
  </w:num>
  <w:num w:numId="35">
    <w:abstractNumId w:val="28"/>
  </w:num>
  <w:num w:numId="36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1B0"/>
    <w:rsid w:val="000005CA"/>
    <w:rsid w:val="0000066E"/>
    <w:rsid w:val="00000D3E"/>
    <w:rsid w:val="00001132"/>
    <w:rsid w:val="000021AB"/>
    <w:rsid w:val="00002FD3"/>
    <w:rsid w:val="0000340A"/>
    <w:rsid w:val="00004BBC"/>
    <w:rsid w:val="00005BFF"/>
    <w:rsid w:val="00006E18"/>
    <w:rsid w:val="00014DE2"/>
    <w:rsid w:val="000154DF"/>
    <w:rsid w:val="0002163D"/>
    <w:rsid w:val="00022258"/>
    <w:rsid w:val="000224DE"/>
    <w:rsid w:val="0002267A"/>
    <w:rsid w:val="00024A7F"/>
    <w:rsid w:val="00025364"/>
    <w:rsid w:val="00026807"/>
    <w:rsid w:val="00031366"/>
    <w:rsid w:val="00031537"/>
    <w:rsid w:val="00031B3E"/>
    <w:rsid w:val="000420C0"/>
    <w:rsid w:val="000424C1"/>
    <w:rsid w:val="00042553"/>
    <w:rsid w:val="00042AD3"/>
    <w:rsid w:val="00042B69"/>
    <w:rsid w:val="0004454D"/>
    <w:rsid w:val="00045095"/>
    <w:rsid w:val="00045348"/>
    <w:rsid w:val="00046A91"/>
    <w:rsid w:val="000514FB"/>
    <w:rsid w:val="00052C81"/>
    <w:rsid w:val="00053B72"/>
    <w:rsid w:val="000546B4"/>
    <w:rsid w:val="000547CF"/>
    <w:rsid w:val="00054D42"/>
    <w:rsid w:val="00060B0A"/>
    <w:rsid w:val="00061209"/>
    <w:rsid w:val="0006144D"/>
    <w:rsid w:val="000631AE"/>
    <w:rsid w:val="00064C83"/>
    <w:rsid w:val="00066EF0"/>
    <w:rsid w:val="00071F0B"/>
    <w:rsid w:val="00072816"/>
    <w:rsid w:val="00072C5D"/>
    <w:rsid w:val="00072C71"/>
    <w:rsid w:val="00072E1E"/>
    <w:rsid w:val="00072E33"/>
    <w:rsid w:val="000747DD"/>
    <w:rsid w:val="00076C4E"/>
    <w:rsid w:val="00076DE9"/>
    <w:rsid w:val="000776FB"/>
    <w:rsid w:val="0007785D"/>
    <w:rsid w:val="00077CBA"/>
    <w:rsid w:val="00081211"/>
    <w:rsid w:val="00081C2A"/>
    <w:rsid w:val="00081FA0"/>
    <w:rsid w:val="0008378D"/>
    <w:rsid w:val="00084922"/>
    <w:rsid w:val="000854C3"/>
    <w:rsid w:val="00085E65"/>
    <w:rsid w:val="00086049"/>
    <w:rsid w:val="00086E3A"/>
    <w:rsid w:val="00092264"/>
    <w:rsid w:val="00093878"/>
    <w:rsid w:val="0009443B"/>
    <w:rsid w:val="00094824"/>
    <w:rsid w:val="00095105"/>
    <w:rsid w:val="000959AD"/>
    <w:rsid w:val="00097096"/>
    <w:rsid w:val="00097308"/>
    <w:rsid w:val="000A1C79"/>
    <w:rsid w:val="000A3319"/>
    <w:rsid w:val="000A41DE"/>
    <w:rsid w:val="000A54CF"/>
    <w:rsid w:val="000A659E"/>
    <w:rsid w:val="000A68D7"/>
    <w:rsid w:val="000B149D"/>
    <w:rsid w:val="000B31B9"/>
    <w:rsid w:val="000B3799"/>
    <w:rsid w:val="000B4B15"/>
    <w:rsid w:val="000B52BB"/>
    <w:rsid w:val="000B5662"/>
    <w:rsid w:val="000B793B"/>
    <w:rsid w:val="000C122A"/>
    <w:rsid w:val="000C17F8"/>
    <w:rsid w:val="000C2324"/>
    <w:rsid w:val="000C2E7B"/>
    <w:rsid w:val="000C5429"/>
    <w:rsid w:val="000C636E"/>
    <w:rsid w:val="000C7326"/>
    <w:rsid w:val="000D1816"/>
    <w:rsid w:val="000D188F"/>
    <w:rsid w:val="000D281F"/>
    <w:rsid w:val="000D3802"/>
    <w:rsid w:val="000D3926"/>
    <w:rsid w:val="000D3DB9"/>
    <w:rsid w:val="000D4976"/>
    <w:rsid w:val="000D4CD7"/>
    <w:rsid w:val="000D60B1"/>
    <w:rsid w:val="000E045B"/>
    <w:rsid w:val="000E0C16"/>
    <w:rsid w:val="000E13EA"/>
    <w:rsid w:val="000E19F2"/>
    <w:rsid w:val="000E3506"/>
    <w:rsid w:val="000E35AB"/>
    <w:rsid w:val="000E676D"/>
    <w:rsid w:val="000E6797"/>
    <w:rsid w:val="000E6E30"/>
    <w:rsid w:val="000E7EC9"/>
    <w:rsid w:val="000F0183"/>
    <w:rsid w:val="000F0213"/>
    <w:rsid w:val="000F0276"/>
    <w:rsid w:val="000F1C9E"/>
    <w:rsid w:val="000F2F91"/>
    <w:rsid w:val="000F3ED3"/>
    <w:rsid w:val="000F3FC6"/>
    <w:rsid w:val="000F43EF"/>
    <w:rsid w:val="000F594B"/>
    <w:rsid w:val="000F5F8E"/>
    <w:rsid w:val="000F790B"/>
    <w:rsid w:val="000F7984"/>
    <w:rsid w:val="00100396"/>
    <w:rsid w:val="001012A6"/>
    <w:rsid w:val="001024C5"/>
    <w:rsid w:val="00102C87"/>
    <w:rsid w:val="00104672"/>
    <w:rsid w:val="00106980"/>
    <w:rsid w:val="00112F75"/>
    <w:rsid w:val="001136A5"/>
    <w:rsid w:val="00113E0F"/>
    <w:rsid w:val="0011479A"/>
    <w:rsid w:val="00114D9D"/>
    <w:rsid w:val="0011589C"/>
    <w:rsid w:val="001177A5"/>
    <w:rsid w:val="00120207"/>
    <w:rsid w:val="001225E7"/>
    <w:rsid w:val="00123172"/>
    <w:rsid w:val="00123C7A"/>
    <w:rsid w:val="00125226"/>
    <w:rsid w:val="001255B0"/>
    <w:rsid w:val="0012786B"/>
    <w:rsid w:val="001279F2"/>
    <w:rsid w:val="00127C08"/>
    <w:rsid w:val="00130F41"/>
    <w:rsid w:val="00131AF2"/>
    <w:rsid w:val="0013539C"/>
    <w:rsid w:val="00135D19"/>
    <w:rsid w:val="00136257"/>
    <w:rsid w:val="001419BD"/>
    <w:rsid w:val="00142374"/>
    <w:rsid w:val="001434F4"/>
    <w:rsid w:val="00143AF9"/>
    <w:rsid w:val="00143BEF"/>
    <w:rsid w:val="00145D6E"/>
    <w:rsid w:val="001476E7"/>
    <w:rsid w:val="00150076"/>
    <w:rsid w:val="00150AC1"/>
    <w:rsid w:val="0015127A"/>
    <w:rsid w:val="001532C7"/>
    <w:rsid w:val="00155CDA"/>
    <w:rsid w:val="00156332"/>
    <w:rsid w:val="001667E9"/>
    <w:rsid w:val="001676C3"/>
    <w:rsid w:val="001718F6"/>
    <w:rsid w:val="00171B12"/>
    <w:rsid w:val="001729F8"/>
    <w:rsid w:val="00172D08"/>
    <w:rsid w:val="00174556"/>
    <w:rsid w:val="00175274"/>
    <w:rsid w:val="001766FE"/>
    <w:rsid w:val="001824FD"/>
    <w:rsid w:val="00182BA7"/>
    <w:rsid w:val="001835D6"/>
    <w:rsid w:val="00183A3F"/>
    <w:rsid w:val="00185085"/>
    <w:rsid w:val="00185327"/>
    <w:rsid w:val="00185ACE"/>
    <w:rsid w:val="00185F1A"/>
    <w:rsid w:val="00186458"/>
    <w:rsid w:val="00186F4C"/>
    <w:rsid w:val="00191182"/>
    <w:rsid w:val="001917A2"/>
    <w:rsid w:val="00192CED"/>
    <w:rsid w:val="00193F3B"/>
    <w:rsid w:val="00194BB7"/>
    <w:rsid w:val="00196E11"/>
    <w:rsid w:val="001A1317"/>
    <w:rsid w:val="001A18DE"/>
    <w:rsid w:val="001A4263"/>
    <w:rsid w:val="001A48DC"/>
    <w:rsid w:val="001A4B02"/>
    <w:rsid w:val="001A4B16"/>
    <w:rsid w:val="001A50B9"/>
    <w:rsid w:val="001A7913"/>
    <w:rsid w:val="001A79DD"/>
    <w:rsid w:val="001B0CF5"/>
    <w:rsid w:val="001B127F"/>
    <w:rsid w:val="001B2165"/>
    <w:rsid w:val="001B4CC7"/>
    <w:rsid w:val="001B63C6"/>
    <w:rsid w:val="001B67D9"/>
    <w:rsid w:val="001B6E09"/>
    <w:rsid w:val="001B708F"/>
    <w:rsid w:val="001C0BC3"/>
    <w:rsid w:val="001C1C6A"/>
    <w:rsid w:val="001C2369"/>
    <w:rsid w:val="001C2517"/>
    <w:rsid w:val="001C2DFD"/>
    <w:rsid w:val="001C6287"/>
    <w:rsid w:val="001C69CE"/>
    <w:rsid w:val="001C6A09"/>
    <w:rsid w:val="001C70D2"/>
    <w:rsid w:val="001C74BC"/>
    <w:rsid w:val="001D0AB9"/>
    <w:rsid w:val="001D0E25"/>
    <w:rsid w:val="001D3E96"/>
    <w:rsid w:val="001D5824"/>
    <w:rsid w:val="001D69EE"/>
    <w:rsid w:val="001D7873"/>
    <w:rsid w:val="001E1D2B"/>
    <w:rsid w:val="001E1DA0"/>
    <w:rsid w:val="001E1F5F"/>
    <w:rsid w:val="001E2559"/>
    <w:rsid w:val="001E30AE"/>
    <w:rsid w:val="001E3B9A"/>
    <w:rsid w:val="001E4C99"/>
    <w:rsid w:val="001E68FD"/>
    <w:rsid w:val="001E6DCE"/>
    <w:rsid w:val="001F1356"/>
    <w:rsid w:val="001F2AE4"/>
    <w:rsid w:val="001F3136"/>
    <w:rsid w:val="001F3F29"/>
    <w:rsid w:val="001F5316"/>
    <w:rsid w:val="001F554A"/>
    <w:rsid w:val="001F70A7"/>
    <w:rsid w:val="001F7A86"/>
    <w:rsid w:val="0020111E"/>
    <w:rsid w:val="002019C2"/>
    <w:rsid w:val="002021C0"/>
    <w:rsid w:val="00202C0B"/>
    <w:rsid w:val="00204B2A"/>
    <w:rsid w:val="00204DF5"/>
    <w:rsid w:val="00206D70"/>
    <w:rsid w:val="00207271"/>
    <w:rsid w:val="0020771A"/>
    <w:rsid w:val="002077D8"/>
    <w:rsid w:val="002103EA"/>
    <w:rsid w:val="0021083E"/>
    <w:rsid w:val="00210D58"/>
    <w:rsid w:val="002112E2"/>
    <w:rsid w:val="00211A8F"/>
    <w:rsid w:val="0021365D"/>
    <w:rsid w:val="0021418B"/>
    <w:rsid w:val="002155F4"/>
    <w:rsid w:val="00215D8B"/>
    <w:rsid w:val="00217016"/>
    <w:rsid w:val="00217159"/>
    <w:rsid w:val="0022026F"/>
    <w:rsid w:val="00220FD2"/>
    <w:rsid w:val="00221077"/>
    <w:rsid w:val="00221793"/>
    <w:rsid w:val="002236DE"/>
    <w:rsid w:val="00225686"/>
    <w:rsid w:val="00225B00"/>
    <w:rsid w:val="00226846"/>
    <w:rsid w:val="0022692C"/>
    <w:rsid w:val="00226953"/>
    <w:rsid w:val="00227309"/>
    <w:rsid w:val="00227DD7"/>
    <w:rsid w:val="00227EB8"/>
    <w:rsid w:val="002303FD"/>
    <w:rsid w:val="00231454"/>
    <w:rsid w:val="00231977"/>
    <w:rsid w:val="002323AA"/>
    <w:rsid w:val="002327D5"/>
    <w:rsid w:val="00234805"/>
    <w:rsid w:val="00234896"/>
    <w:rsid w:val="002348E7"/>
    <w:rsid w:val="00235271"/>
    <w:rsid w:val="0023657D"/>
    <w:rsid w:val="00237104"/>
    <w:rsid w:val="00240080"/>
    <w:rsid w:val="002422C1"/>
    <w:rsid w:val="00244774"/>
    <w:rsid w:val="0024574E"/>
    <w:rsid w:val="00245A2E"/>
    <w:rsid w:val="0024739D"/>
    <w:rsid w:val="00250594"/>
    <w:rsid w:val="00250702"/>
    <w:rsid w:val="002520A7"/>
    <w:rsid w:val="0025404D"/>
    <w:rsid w:val="00254977"/>
    <w:rsid w:val="002566A8"/>
    <w:rsid w:val="00260771"/>
    <w:rsid w:val="00260B09"/>
    <w:rsid w:val="002617EE"/>
    <w:rsid w:val="002637A3"/>
    <w:rsid w:val="00265008"/>
    <w:rsid w:val="00265FFB"/>
    <w:rsid w:val="002664A2"/>
    <w:rsid w:val="00270897"/>
    <w:rsid w:val="002713E6"/>
    <w:rsid w:val="002727B5"/>
    <w:rsid w:val="00274022"/>
    <w:rsid w:val="002757D8"/>
    <w:rsid w:val="0027788F"/>
    <w:rsid w:val="00280CDB"/>
    <w:rsid w:val="00280FB4"/>
    <w:rsid w:val="00281430"/>
    <w:rsid w:val="00282DDC"/>
    <w:rsid w:val="00283BDB"/>
    <w:rsid w:val="00285776"/>
    <w:rsid w:val="0028676F"/>
    <w:rsid w:val="002901CE"/>
    <w:rsid w:val="00290673"/>
    <w:rsid w:val="0029092F"/>
    <w:rsid w:val="002912D5"/>
    <w:rsid w:val="002914B2"/>
    <w:rsid w:val="0029205B"/>
    <w:rsid w:val="00292072"/>
    <w:rsid w:val="00293B17"/>
    <w:rsid w:val="002947BD"/>
    <w:rsid w:val="00295BA6"/>
    <w:rsid w:val="0029670A"/>
    <w:rsid w:val="00297BE6"/>
    <w:rsid w:val="002A1119"/>
    <w:rsid w:val="002A172D"/>
    <w:rsid w:val="002A1D67"/>
    <w:rsid w:val="002A3627"/>
    <w:rsid w:val="002A5A73"/>
    <w:rsid w:val="002A70E7"/>
    <w:rsid w:val="002A7A1B"/>
    <w:rsid w:val="002A7BFD"/>
    <w:rsid w:val="002B0882"/>
    <w:rsid w:val="002B22B7"/>
    <w:rsid w:val="002B3814"/>
    <w:rsid w:val="002B38FB"/>
    <w:rsid w:val="002B4586"/>
    <w:rsid w:val="002B4B1A"/>
    <w:rsid w:val="002B5461"/>
    <w:rsid w:val="002B5DB3"/>
    <w:rsid w:val="002B694A"/>
    <w:rsid w:val="002B6A3D"/>
    <w:rsid w:val="002B7BD9"/>
    <w:rsid w:val="002C0457"/>
    <w:rsid w:val="002C0750"/>
    <w:rsid w:val="002C4475"/>
    <w:rsid w:val="002C52E0"/>
    <w:rsid w:val="002C6435"/>
    <w:rsid w:val="002C756A"/>
    <w:rsid w:val="002D1A78"/>
    <w:rsid w:val="002D417C"/>
    <w:rsid w:val="002D5C4B"/>
    <w:rsid w:val="002D693F"/>
    <w:rsid w:val="002D737C"/>
    <w:rsid w:val="002E1BB3"/>
    <w:rsid w:val="002E25C8"/>
    <w:rsid w:val="002E36DB"/>
    <w:rsid w:val="002E3868"/>
    <w:rsid w:val="002E45BF"/>
    <w:rsid w:val="002E7306"/>
    <w:rsid w:val="002F1475"/>
    <w:rsid w:val="002F4E20"/>
    <w:rsid w:val="002F67A5"/>
    <w:rsid w:val="002F6E26"/>
    <w:rsid w:val="002F6FC8"/>
    <w:rsid w:val="002F73E2"/>
    <w:rsid w:val="00300668"/>
    <w:rsid w:val="00300C38"/>
    <w:rsid w:val="00301AF3"/>
    <w:rsid w:val="00302D3D"/>
    <w:rsid w:val="0030417F"/>
    <w:rsid w:val="00307F75"/>
    <w:rsid w:val="00312264"/>
    <w:rsid w:val="00312302"/>
    <w:rsid w:val="003126BF"/>
    <w:rsid w:val="003153CF"/>
    <w:rsid w:val="00315B38"/>
    <w:rsid w:val="0031666C"/>
    <w:rsid w:val="00316837"/>
    <w:rsid w:val="003168FE"/>
    <w:rsid w:val="0032071F"/>
    <w:rsid w:val="00320A83"/>
    <w:rsid w:val="0032365E"/>
    <w:rsid w:val="003249C2"/>
    <w:rsid w:val="00324BB7"/>
    <w:rsid w:val="00327461"/>
    <w:rsid w:val="003277F6"/>
    <w:rsid w:val="003313E3"/>
    <w:rsid w:val="00331EFA"/>
    <w:rsid w:val="003360C7"/>
    <w:rsid w:val="00336504"/>
    <w:rsid w:val="0033741F"/>
    <w:rsid w:val="00337CA7"/>
    <w:rsid w:val="00337F8F"/>
    <w:rsid w:val="003403F6"/>
    <w:rsid w:val="003404AD"/>
    <w:rsid w:val="00341165"/>
    <w:rsid w:val="003415C8"/>
    <w:rsid w:val="00347483"/>
    <w:rsid w:val="0034749A"/>
    <w:rsid w:val="00347600"/>
    <w:rsid w:val="00350080"/>
    <w:rsid w:val="003526E8"/>
    <w:rsid w:val="00353C51"/>
    <w:rsid w:val="00354693"/>
    <w:rsid w:val="00355095"/>
    <w:rsid w:val="00355E35"/>
    <w:rsid w:val="00356FBD"/>
    <w:rsid w:val="003600EC"/>
    <w:rsid w:val="003622E0"/>
    <w:rsid w:val="00362A72"/>
    <w:rsid w:val="00362C51"/>
    <w:rsid w:val="00363A26"/>
    <w:rsid w:val="00364358"/>
    <w:rsid w:val="00364558"/>
    <w:rsid w:val="00364DF6"/>
    <w:rsid w:val="003654C4"/>
    <w:rsid w:val="00365628"/>
    <w:rsid w:val="00365835"/>
    <w:rsid w:val="003710C6"/>
    <w:rsid w:val="003711D4"/>
    <w:rsid w:val="00374471"/>
    <w:rsid w:val="003745C4"/>
    <w:rsid w:val="00380F5D"/>
    <w:rsid w:val="00381608"/>
    <w:rsid w:val="003816F6"/>
    <w:rsid w:val="003817A4"/>
    <w:rsid w:val="003819C4"/>
    <w:rsid w:val="00381C9E"/>
    <w:rsid w:val="003822DB"/>
    <w:rsid w:val="003859C3"/>
    <w:rsid w:val="00385DD7"/>
    <w:rsid w:val="00386463"/>
    <w:rsid w:val="00390572"/>
    <w:rsid w:val="003915F9"/>
    <w:rsid w:val="00392678"/>
    <w:rsid w:val="00393074"/>
    <w:rsid w:val="00393FA1"/>
    <w:rsid w:val="00394415"/>
    <w:rsid w:val="00394729"/>
    <w:rsid w:val="0039661E"/>
    <w:rsid w:val="003A2487"/>
    <w:rsid w:val="003A278B"/>
    <w:rsid w:val="003A3048"/>
    <w:rsid w:val="003A4D8D"/>
    <w:rsid w:val="003A5B97"/>
    <w:rsid w:val="003A7858"/>
    <w:rsid w:val="003A7AD7"/>
    <w:rsid w:val="003A7D31"/>
    <w:rsid w:val="003B015C"/>
    <w:rsid w:val="003B1868"/>
    <w:rsid w:val="003B2AF8"/>
    <w:rsid w:val="003B3F0E"/>
    <w:rsid w:val="003B4168"/>
    <w:rsid w:val="003B43FD"/>
    <w:rsid w:val="003B4886"/>
    <w:rsid w:val="003B4D08"/>
    <w:rsid w:val="003B4E99"/>
    <w:rsid w:val="003C1B1D"/>
    <w:rsid w:val="003C2D6A"/>
    <w:rsid w:val="003C301A"/>
    <w:rsid w:val="003C5368"/>
    <w:rsid w:val="003C600C"/>
    <w:rsid w:val="003C6258"/>
    <w:rsid w:val="003C6C66"/>
    <w:rsid w:val="003C7FD8"/>
    <w:rsid w:val="003D2475"/>
    <w:rsid w:val="003D30FC"/>
    <w:rsid w:val="003D536E"/>
    <w:rsid w:val="003D6800"/>
    <w:rsid w:val="003D6E3E"/>
    <w:rsid w:val="003E00AE"/>
    <w:rsid w:val="003E05E2"/>
    <w:rsid w:val="003E19CA"/>
    <w:rsid w:val="003E2AEF"/>
    <w:rsid w:val="003E2E05"/>
    <w:rsid w:val="003E2F18"/>
    <w:rsid w:val="003E483E"/>
    <w:rsid w:val="003E49B3"/>
    <w:rsid w:val="003E4A52"/>
    <w:rsid w:val="003E7B6A"/>
    <w:rsid w:val="003F045A"/>
    <w:rsid w:val="003F0FE3"/>
    <w:rsid w:val="003F174D"/>
    <w:rsid w:val="003F217E"/>
    <w:rsid w:val="003F54A1"/>
    <w:rsid w:val="003F5E08"/>
    <w:rsid w:val="003F6FF5"/>
    <w:rsid w:val="003F7450"/>
    <w:rsid w:val="0040041A"/>
    <w:rsid w:val="00400A20"/>
    <w:rsid w:val="00400AA4"/>
    <w:rsid w:val="004010DA"/>
    <w:rsid w:val="00402993"/>
    <w:rsid w:val="00402EFD"/>
    <w:rsid w:val="004049EA"/>
    <w:rsid w:val="00406A38"/>
    <w:rsid w:val="00411E4A"/>
    <w:rsid w:val="00411F56"/>
    <w:rsid w:val="004125E3"/>
    <w:rsid w:val="00420C28"/>
    <w:rsid w:val="004218A0"/>
    <w:rsid w:val="00422054"/>
    <w:rsid w:val="0042243A"/>
    <w:rsid w:val="00422847"/>
    <w:rsid w:val="00422889"/>
    <w:rsid w:val="00422C39"/>
    <w:rsid w:val="00422CFE"/>
    <w:rsid w:val="00423207"/>
    <w:rsid w:val="00424F86"/>
    <w:rsid w:val="004269F4"/>
    <w:rsid w:val="00427301"/>
    <w:rsid w:val="00427A9B"/>
    <w:rsid w:val="00430B57"/>
    <w:rsid w:val="004334DB"/>
    <w:rsid w:val="00433EA8"/>
    <w:rsid w:val="00433FAC"/>
    <w:rsid w:val="00434386"/>
    <w:rsid w:val="00434CD8"/>
    <w:rsid w:val="004361DD"/>
    <w:rsid w:val="004372E2"/>
    <w:rsid w:val="00441F36"/>
    <w:rsid w:val="004422F3"/>
    <w:rsid w:val="00442300"/>
    <w:rsid w:val="00443E45"/>
    <w:rsid w:val="00444BB2"/>
    <w:rsid w:val="00450CC4"/>
    <w:rsid w:val="004510A3"/>
    <w:rsid w:val="00452D7B"/>
    <w:rsid w:val="004532A9"/>
    <w:rsid w:val="00455636"/>
    <w:rsid w:val="004568BE"/>
    <w:rsid w:val="004571A0"/>
    <w:rsid w:val="00461700"/>
    <w:rsid w:val="00461ACB"/>
    <w:rsid w:val="004620D9"/>
    <w:rsid w:val="00462641"/>
    <w:rsid w:val="0046475F"/>
    <w:rsid w:val="00466924"/>
    <w:rsid w:val="004702DF"/>
    <w:rsid w:val="00470F7E"/>
    <w:rsid w:val="0047200D"/>
    <w:rsid w:val="0047253D"/>
    <w:rsid w:val="00473183"/>
    <w:rsid w:val="004731CD"/>
    <w:rsid w:val="004732EE"/>
    <w:rsid w:val="004733C1"/>
    <w:rsid w:val="0047373E"/>
    <w:rsid w:val="00475004"/>
    <w:rsid w:val="0047767F"/>
    <w:rsid w:val="004822D4"/>
    <w:rsid w:val="00482AE0"/>
    <w:rsid w:val="004834DE"/>
    <w:rsid w:val="00485052"/>
    <w:rsid w:val="0048579A"/>
    <w:rsid w:val="0048722D"/>
    <w:rsid w:val="00487C10"/>
    <w:rsid w:val="0049112A"/>
    <w:rsid w:val="00492AAA"/>
    <w:rsid w:val="00493F1C"/>
    <w:rsid w:val="004942DB"/>
    <w:rsid w:val="004949B6"/>
    <w:rsid w:val="00494F94"/>
    <w:rsid w:val="00495048"/>
    <w:rsid w:val="00496561"/>
    <w:rsid w:val="00496723"/>
    <w:rsid w:val="004A08FD"/>
    <w:rsid w:val="004A1281"/>
    <w:rsid w:val="004A3698"/>
    <w:rsid w:val="004B09E8"/>
    <w:rsid w:val="004B1BF5"/>
    <w:rsid w:val="004B2653"/>
    <w:rsid w:val="004B3619"/>
    <w:rsid w:val="004B448A"/>
    <w:rsid w:val="004B48F9"/>
    <w:rsid w:val="004B536F"/>
    <w:rsid w:val="004B5D28"/>
    <w:rsid w:val="004B7C92"/>
    <w:rsid w:val="004C153F"/>
    <w:rsid w:val="004C2097"/>
    <w:rsid w:val="004C43EC"/>
    <w:rsid w:val="004C5661"/>
    <w:rsid w:val="004C7356"/>
    <w:rsid w:val="004D0556"/>
    <w:rsid w:val="004D3339"/>
    <w:rsid w:val="004D5176"/>
    <w:rsid w:val="004D57A8"/>
    <w:rsid w:val="004D6C09"/>
    <w:rsid w:val="004D7434"/>
    <w:rsid w:val="004D7875"/>
    <w:rsid w:val="004E0439"/>
    <w:rsid w:val="004E09DC"/>
    <w:rsid w:val="004E0D6E"/>
    <w:rsid w:val="004E23E5"/>
    <w:rsid w:val="004E3586"/>
    <w:rsid w:val="004E4389"/>
    <w:rsid w:val="004E5771"/>
    <w:rsid w:val="004E7202"/>
    <w:rsid w:val="004F02EA"/>
    <w:rsid w:val="004F0E4E"/>
    <w:rsid w:val="004F22BE"/>
    <w:rsid w:val="004F3565"/>
    <w:rsid w:val="004F3F96"/>
    <w:rsid w:val="004F7353"/>
    <w:rsid w:val="00500888"/>
    <w:rsid w:val="005021C8"/>
    <w:rsid w:val="00503C09"/>
    <w:rsid w:val="005048DA"/>
    <w:rsid w:val="0050513C"/>
    <w:rsid w:val="0050628B"/>
    <w:rsid w:val="005070DB"/>
    <w:rsid w:val="005102FC"/>
    <w:rsid w:val="00512BE5"/>
    <w:rsid w:val="00513D43"/>
    <w:rsid w:val="005141F4"/>
    <w:rsid w:val="005149EB"/>
    <w:rsid w:val="00517992"/>
    <w:rsid w:val="00517ABA"/>
    <w:rsid w:val="00520B2C"/>
    <w:rsid w:val="00521F8B"/>
    <w:rsid w:val="00522B29"/>
    <w:rsid w:val="005237A7"/>
    <w:rsid w:val="005241CE"/>
    <w:rsid w:val="00525E66"/>
    <w:rsid w:val="00525F53"/>
    <w:rsid w:val="005307A5"/>
    <w:rsid w:val="00530C9D"/>
    <w:rsid w:val="00532527"/>
    <w:rsid w:val="00532E0F"/>
    <w:rsid w:val="00533B13"/>
    <w:rsid w:val="00536899"/>
    <w:rsid w:val="00536AC0"/>
    <w:rsid w:val="005373EC"/>
    <w:rsid w:val="0054073C"/>
    <w:rsid w:val="0054106C"/>
    <w:rsid w:val="00541555"/>
    <w:rsid w:val="0054505B"/>
    <w:rsid w:val="00546475"/>
    <w:rsid w:val="00546D34"/>
    <w:rsid w:val="00547AEC"/>
    <w:rsid w:val="005500A8"/>
    <w:rsid w:val="0055155B"/>
    <w:rsid w:val="0055164D"/>
    <w:rsid w:val="00552625"/>
    <w:rsid w:val="00555524"/>
    <w:rsid w:val="005568BA"/>
    <w:rsid w:val="005568EE"/>
    <w:rsid w:val="00557D85"/>
    <w:rsid w:val="00561508"/>
    <w:rsid w:val="0056173B"/>
    <w:rsid w:val="00561F82"/>
    <w:rsid w:val="00562DC3"/>
    <w:rsid w:val="0056494B"/>
    <w:rsid w:val="00564BEE"/>
    <w:rsid w:val="00565549"/>
    <w:rsid w:val="0056713C"/>
    <w:rsid w:val="005671F0"/>
    <w:rsid w:val="005715B3"/>
    <w:rsid w:val="00572CD3"/>
    <w:rsid w:val="00573474"/>
    <w:rsid w:val="005744CA"/>
    <w:rsid w:val="00574C8B"/>
    <w:rsid w:val="00574FD5"/>
    <w:rsid w:val="005754A8"/>
    <w:rsid w:val="0057582A"/>
    <w:rsid w:val="005806F0"/>
    <w:rsid w:val="00580B52"/>
    <w:rsid w:val="0058396B"/>
    <w:rsid w:val="00587C52"/>
    <w:rsid w:val="0059184F"/>
    <w:rsid w:val="00591D00"/>
    <w:rsid w:val="00592DB2"/>
    <w:rsid w:val="0059635D"/>
    <w:rsid w:val="00597E8A"/>
    <w:rsid w:val="005A099C"/>
    <w:rsid w:val="005A2160"/>
    <w:rsid w:val="005A37E5"/>
    <w:rsid w:val="005A4314"/>
    <w:rsid w:val="005A4DF2"/>
    <w:rsid w:val="005A5C03"/>
    <w:rsid w:val="005A5D4C"/>
    <w:rsid w:val="005A7C1E"/>
    <w:rsid w:val="005B0DAE"/>
    <w:rsid w:val="005B0FD0"/>
    <w:rsid w:val="005B29BB"/>
    <w:rsid w:val="005B420E"/>
    <w:rsid w:val="005B4A27"/>
    <w:rsid w:val="005B6E23"/>
    <w:rsid w:val="005B6E6F"/>
    <w:rsid w:val="005C00A8"/>
    <w:rsid w:val="005C2050"/>
    <w:rsid w:val="005C309C"/>
    <w:rsid w:val="005C3411"/>
    <w:rsid w:val="005C36AD"/>
    <w:rsid w:val="005C4CBB"/>
    <w:rsid w:val="005C5250"/>
    <w:rsid w:val="005C668A"/>
    <w:rsid w:val="005C6882"/>
    <w:rsid w:val="005C6ECB"/>
    <w:rsid w:val="005C78CB"/>
    <w:rsid w:val="005D13FC"/>
    <w:rsid w:val="005D2A21"/>
    <w:rsid w:val="005D2C1F"/>
    <w:rsid w:val="005D2D1E"/>
    <w:rsid w:val="005D337A"/>
    <w:rsid w:val="005D4206"/>
    <w:rsid w:val="005D4B5E"/>
    <w:rsid w:val="005D54B9"/>
    <w:rsid w:val="005D6DC8"/>
    <w:rsid w:val="005D72D9"/>
    <w:rsid w:val="005D771A"/>
    <w:rsid w:val="005E0CD6"/>
    <w:rsid w:val="005E0F9E"/>
    <w:rsid w:val="005E2D0C"/>
    <w:rsid w:val="005E4165"/>
    <w:rsid w:val="005E44E3"/>
    <w:rsid w:val="005E4AD5"/>
    <w:rsid w:val="005F0807"/>
    <w:rsid w:val="005F1512"/>
    <w:rsid w:val="005F1862"/>
    <w:rsid w:val="005F1A9A"/>
    <w:rsid w:val="005F2400"/>
    <w:rsid w:val="005F3585"/>
    <w:rsid w:val="005F3AB0"/>
    <w:rsid w:val="005F4C55"/>
    <w:rsid w:val="005F50AE"/>
    <w:rsid w:val="005F6939"/>
    <w:rsid w:val="00600278"/>
    <w:rsid w:val="006015B4"/>
    <w:rsid w:val="00603E27"/>
    <w:rsid w:val="00603F3E"/>
    <w:rsid w:val="00605EC5"/>
    <w:rsid w:val="00610F4E"/>
    <w:rsid w:val="00612F3E"/>
    <w:rsid w:val="00613AC3"/>
    <w:rsid w:val="0061416C"/>
    <w:rsid w:val="0061522A"/>
    <w:rsid w:val="00615CF7"/>
    <w:rsid w:val="006169D6"/>
    <w:rsid w:val="006171F4"/>
    <w:rsid w:val="00617902"/>
    <w:rsid w:val="00620FB9"/>
    <w:rsid w:val="00622E1B"/>
    <w:rsid w:val="006231F2"/>
    <w:rsid w:val="0062390A"/>
    <w:rsid w:val="006240CA"/>
    <w:rsid w:val="0062581D"/>
    <w:rsid w:val="00626382"/>
    <w:rsid w:val="006302D6"/>
    <w:rsid w:val="006305A1"/>
    <w:rsid w:val="00630DD5"/>
    <w:rsid w:val="00630E7F"/>
    <w:rsid w:val="00631025"/>
    <w:rsid w:val="00633F43"/>
    <w:rsid w:val="00633F8F"/>
    <w:rsid w:val="00635174"/>
    <w:rsid w:val="00635469"/>
    <w:rsid w:val="00635B4A"/>
    <w:rsid w:val="006369CA"/>
    <w:rsid w:val="00636E5E"/>
    <w:rsid w:val="00636E9C"/>
    <w:rsid w:val="006374CD"/>
    <w:rsid w:val="0064089C"/>
    <w:rsid w:val="00643564"/>
    <w:rsid w:val="00644A40"/>
    <w:rsid w:val="00644F21"/>
    <w:rsid w:val="00645247"/>
    <w:rsid w:val="00646C72"/>
    <w:rsid w:val="006521F7"/>
    <w:rsid w:val="00652AF5"/>
    <w:rsid w:val="0065316A"/>
    <w:rsid w:val="00654CFF"/>
    <w:rsid w:val="00655594"/>
    <w:rsid w:val="00655EAE"/>
    <w:rsid w:val="00655F2E"/>
    <w:rsid w:val="006564B4"/>
    <w:rsid w:val="006574E6"/>
    <w:rsid w:val="00661031"/>
    <w:rsid w:val="00661646"/>
    <w:rsid w:val="00661C03"/>
    <w:rsid w:val="006621F9"/>
    <w:rsid w:val="0066541B"/>
    <w:rsid w:val="006666A7"/>
    <w:rsid w:val="006700AD"/>
    <w:rsid w:val="00670123"/>
    <w:rsid w:val="006716C5"/>
    <w:rsid w:val="00672147"/>
    <w:rsid w:val="00675AE3"/>
    <w:rsid w:val="00675DF0"/>
    <w:rsid w:val="00676971"/>
    <w:rsid w:val="006769CD"/>
    <w:rsid w:val="00683C71"/>
    <w:rsid w:val="006854C3"/>
    <w:rsid w:val="0068561D"/>
    <w:rsid w:val="006865CF"/>
    <w:rsid w:val="0068725F"/>
    <w:rsid w:val="0069187A"/>
    <w:rsid w:val="0069198D"/>
    <w:rsid w:val="00692F48"/>
    <w:rsid w:val="00694996"/>
    <w:rsid w:val="00695E28"/>
    <w:rsid w:val="00696B73"/>
    <w:rsid w:val="00696D3F"/>
    <w:rsid w:val="006979E6"/>
    <w:rsid w:val="006A22E7"/>
    <w:rsid w:val="006A2FEB"/>
    <w:rsid w:val="006A3BF4"/>
    <w:rsid w:val="006A3F5B"/>
    <w:rsid w:val="006A4147"/>
    <w:rsid w:val="006A4AD1"/>
    <w:rsid w:val="006A5A59"/>
    <w:rsid w:val="006A5ADA"/>
    <w:rsid w:val="006A6EB5"/>
    <w:rsid w:val="006A7969"/>
    <w:rsid w:val="006B0840"/>
    <w:rsid w:val="006B1B21"/>
    <w:rsid w:val="006B218E"/>
    <w:rsid w:val="006B3AC2"/>
    <w:rsid w:val="006B51B1"/>
    <w:rsid w:val="006B5C39"/>
    <w:rsid w:val="006B5D20"/>
    <w:rsid w:val="006B5F23"/>
    <w:rsid w:val="006B7110"/>
    <w:rsid w:val="006B7555"/>
    <w:rsid w:val="006B7683"/>
    <w:rsid w:val="006B79E6"/>
    <w:rsid w:val="006C1116"/>
    <w:rsid w:val="006C24E8"/>
    <w:rsid w:val="006C2635"/>
    <w:rsid w:val="006C4D50"/>
    <w:rsid w:val="006C53B2"/>
    <w:rsid w:val="006C59A6"/>
    <w:rsid w:val="006C7C6A"/>
    <w:rsid w:val="006D0297"/>
    <w:rsid w:val="006D194D"/>
    <w:rsid w:val="006D2FFA"/>
    <w:rsid w:val="006D37DE"/>
    <w:rsid w:val="006D3F35"/>
    <w:rsid w:val="006D4FAA"/>
    <w:rsid w:val="006D5C7C"/>
    <w:rsid w:val="006E0480"/>
    <w:rsid w:val="006E1588"/>
    <w:rsid w:val="006E1A45"/>
    <w:rsid w:val="006E201C"/>
    <w:rsid w:val="006E2F24"/>
    <w:rsid w:val="006E3127"/>
    <w:rsid w:val="006E3A11"/>
    <w:rsid w:val="006E430F"/>
    <w:rsid w:val="006E4873"/>
    <w:rsid w:val="006E6BE5"/>
    <w:rsid w:val="006E7F6A"/>
    <w:rsid w:val="006F06CF"/>
    <w:rsid w:val="006F160F"/>
    <w:rsid w:val="006F1D28"/>
    <w:rsid w:val="006F2FD9"/>
    <w:rsid w:val="006F3E05"/>
    <w:rsid w:val="006F409A"/>
    <w:rsid w:val="006F43CE"/>
    <w:rsid w:val="006F4F9E"/>
    <w:rsid w:val="006F502D"/>
    <w:rsid w:val="006F5C7A"/>
    <w:rsid w:val="00701806"/>
    <w:rsid w:val="00702174"/>
    <w:rsid w:val="0070242F"/>
    <w:rsid w:val="00702B7E"/>
    <w:rsid w:val="0070406F"/>
    <w:rsid w:val="00707E4A"/>
    <w:rsid w:val="00710E57"/>
    <w:rsid w:val="007114BE"/>
    <w:rsid w:val="00713AC1"/>
    <w:rsid w:val="0071517B"/>
    <w:rsid w:val="00715190"/>
    <w:rsid w:val="00715ECC"/>
    <w:rsid w:val="007161FE"/>
    <w:rsid w:val="00716D21"/>
    <w:rsid w:val="00716DE6"/>
    <w:rsid w:val="007205B8"/>
    <w:rsid w:val="0072064C"/>
    <w:rsid w:val="00721D47"/>
    <w:rsid w:val="00721D49"/>
    <w:rsid w:val="007239A4"/>
    <w:rsid w:val="00724879"/>
    <w:rsid w:val="00724C89"/>
    <w:rsid w:val="0072601F"/>
    <w:rsid w:val="00727EE2"/>
    <w:rsid w:val="00733D3A"/>
    <w:rsid w:val="00735083"/>
    <w:rsid w:val="00735163"/>
    <w:rsid w:val="007363A7"/>
    <w:rsid w:val="00736CE2"/>
    <w:rsid w:val="007376B2"/>
    <w:rsid w:val="007376F9"/>
    <w:rsid w:val="0073772C"/>
    <w:rsid w:val="00737C0C"/>
    <w:rsid w:val="007401B6"/>
    <w:rsid w:val="007472A6"/>
    <w:rsid w:val="00747542"/>
    <w:rsid w:val="007508C9"/>
    <w:rsid w:val="00750C7F"/>
    <w:rsid w:val="00753A9B"/>
    <w:rsid w:val="00753DE3"/>
    <w:rsid w:val="00755F4F"/>
    <w:rsid w:val="007573BB"/>
    <w:rsid w:val="00757A37"/>
    <w:rsid w:val="00760069"/>
    <w:rsid w:val="007620F3"/>
    <w:rsid w:val="00762776"/>
    <w:rsid w:val="007633CE"/>
    <w:rsid w:val="00763933"/>
    <w:rsid w:val="00763BCB"/>
    <w:rsid w:val="0076492B"/>
    <w:rsid w:val="00764D0D"/>
    <w:rsid w:val="00765272"/>
    <w:rsid w:val="00765672"/>
    <w:rsid w:val="00765D7B"/>
    <w:rsid w:val="00770077"/>
    <w:rsid w:val="007702DD"/>
    <w:rsid w:val="00770680"/>
    <w:rsid w:val="00770C37"/>
    <w:rsid w:val="00775A48"/>
    <w:rsid w:val="00776720"/>
    <w:rsid w:val="00777C5C"/>
    <w:rsid w:val="00782F4B"/>
    <w:rsid w:val="007850EF"/>
    <w:rsid w:val="007858A2"/>
    <w:rsid w:val="0078618D"/>
    <w:rsid w:val="00786999"/>
    <w:rsid w:val="0079008E"/>
    <w:rsid w:val="00790FB3"/>
    <w:rsid w:val="00791A62"/>
    <w:rsid w:val="00792ECA"/>
    <w:rsid w:val="007936D9"/>
    <w:rsid w:val="007936FC"/>
    <w:rsid w:val="00795DCB"/>
    <w:rsid w:val="007970C4"/>
    <w:rsid w:val="007A186C"/>
    <w:rsid w:val="007A2A9C"/>
    <w:rsid w:val="007A2CD2"/>
    <w:rsid w:val="007A43DE"/>
    <w:rsid w:val="007A48A2"/>
    <w:rsid w:val="007A50F5"/>
    <w:rsid w:val="007A5874"/>
    <w:rsid w:val="007A5D49"/>
    <w:rsid w:val="007A6FA3"/>
    <w:rsid w:val="007A7242"/>
    <w:rsid w:val="007A753F"/>
    <w:rsid w:val="007B0A16"/>
    <w:rsid w:val="007B2215"/>
    <w:rsid w:val="007B3C3B"/>
    <w:rsid w:val="007B4E6E"/>
    <w:rsid w:val="007B52A7"/>
    <w:rsid w:val="007B6559"/>
    <w:rsid w:val="007B74AA"/>
    <w:rsid w:val="007C0DEC"/>
    <w:rsid w:val="007C298D"/>
    <w:rsid w:val="007C2A7A"/>
    <w:rsid w:val="007C2FF1"/>
    <w:rsid w:val="007C3C38"/>
    <w:rsid w:val="007C6A99"/>
    <w:rsid w:val="007C7781"/>
    <w:rsid w:val="007C7C21"/>
    <w:rsid w:val="007D164F"/>
    <w:rsid w:val="007D29D1"/>
    <w:rsid w:val="007D2E26"/>
    <w:rsid w:val="007D3DB5"/>
    <w:rsid w:val="007D4A20"/>
    <w:rsid w:val="007D4DE2"/>
    <w:rsid w:val="007D62D2"/>
    <w:rsid w:val="007D6A74"/>
    <w:rsid w:val="007D7E48"/>
    <w:rsid w:val="007E173A"/>
    <w:rsid w:val="007E1D7A"/>
    <w:rsid w:val="007E462F"/>
    <w:rsid w:val="007E488C"/>
    <w:rsid w:val="007E5372"/>
    <w:rsid w:val="007E56D5"/>
    <w:rsid w:val="007E6D24"/>
    <w:rsid w:val="007E78F2"/>
    <w:rsid w:val="007E7921"/>
    <w:rsid w:val="007F15AE"/>
    <w:rsid w:val="007F21A5"/>
    <w:rsid w:val="007F4B30"/>
    <w:rsid w:val="007F5BB9"/>
    <w:rsid w:val="007F697E"/>
    <w:rsid w:val="007F7F1D"/>
    <w:rsid w:val="0080099B"/>
    <w:rsid w:val="00800CFB"/>
    <w:rsid w:val="00801818"/>
    <w:rsid w:val="008033FF"/>
    <w:rsid w:val="00803C2D"/>
    <w:rsid w:val="008044A9"/>
    <w:rsid w:val="00804AC4"/>
    <w:rsid w:val="00804E8A"/>
    <w:rsid w:val="00804F7F"/>
    <w:rsid w:val="00806B46"/>
    <w:rsid w:val="0081023C"/>
    <w:rsid w:val="0081132C"/>
    <w:rsid w:val="00815A3B"/>
    <w:rsid w:val="0081654E"/>
    <w:rsid w:val="008213E5"/>
    <w:rsid w:val="008271B8"/>
    <w:rsid w:val="0082770F"/>
    <w:rsid w:val="00831D39"/>
    <w:rsid w:val="0083272E"/>
    <w:rsid w:val="008329E5"/>
    <w:rsid w:val="008334F9"/>
    <w:rsid w:val="00833781"/>
    <w:rsid w:val="00834F29"/>
    <w:rsid w:val="008366E1"/>
    <w:rsid w:val="00836DC1"/>
    <w:rsid w:val="0084033D"/>
    <w:rsid w:val="00840DF2"/>
    <w:rsid w:val="0084190D"/>
    <w:rsid w:val="008428C1"/>
    <w:rsid w:val="0084332F"/>
    <w:rsid w:val="00843728"/>
    <w:rsid w:val="00846E8C"/>
    <w:rsid w:val="00850407"/>
    <w:rsid w:val="00850812"/>
    <w:rsid w:val="00850E01"/>
    <w:rsid w:val="00851732"/>
    <w:rsid w:val="00853CA7"/>
    <w:rsid w:val="0085550C"/>
    <w:rsid w:val="00855981"/>
    <w:rsid w:val="00856680"/>
    <w:rsid w:val="00856E1E"/>
    <w:rsid w:val="008579CD"/>
    <w:rsid w:val="008630CB"/>
    <w:rsid w:val="008631B7"/>
    <w:rsid w:val="00864B5F"/>
    <w:rsid w:val="00870775"/>
    <w:rsid w:val="0087171D"/>
    <w:rsid w:val="0087186A"/>
    <w:rsid w:val="008724B2"/>
    <w:rsid w:val="00872584"/>
    <w:rsid w:val="00876F97"/>
    <w:rsid w:val="00881E2A"/>
    <w:rsid w:val="00882449"/>
    <w:rsid w:val="00885A47"/>
    <w:rsid w:val="0088626F"/>
    <w:rsid w:val="008904D5"/>
    <w:rsid w:val="00890612"/>
    <w:rsid w:val="0089116F"/>
    <w:rsid w:val="00892E91"/>
    <w:rsid w:val="00893E50"/>
    <w:rsid w:val="00895CB9"/>
    <w:rsid w:val="00897617"/>
    <w:rsid w:val="00897B64"/>
    <w:rsid w:val="008A018F"/>
    <w:rsid w:val="008A0719"/>
    <w:rsid w:val="008A13BE"/>
    <w:rsid w:val="008A13C4"/>
    <w:rsid w:val="008A1ECA"/>
    <w:rsid w:val="008A2EC2"/>
    <w:rsid w:val="008A489A"/>
    <w:rsid w:val="008A4940"/>
    <w:rsid w:val="008A5F13"/>
    <w:rsid w:val="008A6F28"/>
    <w:rsid w:val="008B1BDC"/>
    <w:rsid w:val="008B246C"/>
    <w:rsid w:val="008B2819"/>
    <w:rsid w:val="008B2BC2"/>
    <w:rsid w:val="008B3F21"/>
    <w:rsid w:val="008B4FB9"/>
    <w:rsid w:val="008B51F3"/>
    <w:rsid w:val="008B6619"/>
    <w:rsid w:val="008B6D6D"/>
    <w:rsid w:val="008C0DD4"/>
    <w:rsid w:val="008C4731"/>
    <w:rsid w:val="008C5AAD"/>
    <w:rsid w:val="008C5D15"/>
    <w:rsid w:val="008C6D5C"/>
    <w:rsid w:val="008C717D"/>
    <w:rsid w:val="008D0E37"/>
    <w:rsid w:val="008D2605"/>
    <w:rsid w:val="008D5454"/>
    <w:rsid w:val="008D626B"/>
    <w:rsid w:val="008D6FE4"/>
    <w:rsid w:val="008E1333"/>
    <w:rsid w:val="008E257F"/>
    <w:rsid w:val="008E2AD0"/>
    <w:rsid w:val="008E4742"/>
    <w:rsid w:val="008E5036"/>
    <w:rsid w:val="008E52E0"/>
    <w:rsid w:val="008E73B5"/>
    <w:rsid w:val="008F0D12"/>
    <w:rsid w:val="008F1A25"/>
    <w:rsid w:val="008F1B92"/>
    <w:rsid w:val="008F2B5D"/>
    <w:rsid w:val="008F4436"/>
    <w:rsid w:val="008F67E3"/>
    <w:rsid w:val="008F7833"/>
    <w:rsid w:val="0090224E"/>
    <w:rsid w:val="00903FB6"/>
    <w:rsid w:val="00904A0F"/>
    <w:rsid w:val="00905C85"/>
    <w:rsid w:val="00905C87"/>
    <w:rsid w:val="00907249"/>
    <w:rsid w:val="0091016D"/>
    <w:rsid w:val="0091034D"/>
    <w:rsid w:val="00911E5E"/>
    <w:rsid w:val="009121D3"/>
    <w:rsid w:val="00913F52"/>
    <w:rsid w:val="0091494A"/>
    <w:rsid w:val="00914D0F"/>
    <w:rsid w:val="00915D4C"/>
    <w:rsid w:val="00923E32"/>
    <w:rsid w:val="009245AF"/>
    <w:rsid w:val="00924F5B"/>
    <w:rsid w:val="00925891"/>
    <w:rsid w:val="00925F25"/>
    <w:rsid w:val="009268B1"/>
    <w:rsid w:val="009269B1"/>
    <w:rsid w:val="00927CCE"/>
    <w:rsid w:val="00927D3C"/>
    <w:rsid w:val="009300D5"/>
    <w:rsid w:val="00930122"/>
    <w:rsid w:val="0093028A"/>
    <w:rsid w:val="00930AD4"/>
    <w:rsid w:val="00931713"/>
    <w:rsid w:val="00931C2C"/>
    <w:rsid w:val="00935A32"/>
    <w:rsid w:val="00937310"/>
    <w:rsid w:val="0093789F"/>
    <w:rsid w:val="00937BA6"/>
    <w:rsid w:val="00937E3E"/>
    <w:rsid w:val="009403C6"/>
    <w:rsid w:val="00941184"/>
    <w:rsid w:val="00941754"/>
    <w:rsid w:val="00941BF0"/>
    <w:rsid w:val="00942C5B"/>
    <w:rsid w:val="00942E5A"/>
    <w:rsid w:val="00944002"/>
    <w:rsid w:val="0094513C"/>
    <w:rsid w:val="009457E9"/>
    <w:rsid w:val="0094763B"/>
    <w:rsid w:val="00950DF7"/>
    <w:rsid w:val="00950F49"/>
    <w:rsid w:val="00951315"/>
    <w:rsid w:val="009533DC"/>
    <w:rsid w:val="00953E99"/>
    <w:rsid w:val="00954E0F"/>
    <w:rsid w:val="009564F6"/>
    <w:rsid w:val="0095774A"/>
    <w:rsid w:val="00961570"/>
    <w:rsid w:val="009634E4"/>
    <w:rsid w:val="00963D78"/>
    <w:rsid w:val="00965291"/>
    <w:rsid w:val="009671DD"/>
    <w:rsid w:val="00970696"/>
    <w:rsid w:val="00971613"/>
    <w:rsid w:val="0097194C"/>
    <w:rsid w:val="00972786"/>
    <w:rsid w:val="00972CD3"/>
    <w:rsid w:val="009731E5"/>
    <w:rsid w:val="009734AB"/>
    <w:rsid w:val="009746AD"/>
    <w:rsid w:val="00977DAE"/>
    <w:rsid w:val="009832A9"/>
    <w:rsid w:val="00984106"/>
    <w:rsid w:val="00984950"/>
    <w:rsid w:val="0098582A"/>
    <w:rsid w:val="00987998"/>
    <w:rsid w:val="00987A51"/>
    <w:rsid w:val="00995062"/>
    <w:rsid w:val="00997D1E"/>
    <w:rsid w:val="009A0B1A"/>
    <w:rsid w:val="009A381A"/>
    <w:rsid w:val="009A440E"/>
    <w:rsid w:val="009A4B53"/>
    <w:rsid w:val="009A5018"/>
    <w:rsid w:val="009A51D0"/>
    <w:rsid w:val="009A60B1"/>
    <w:rsid w:val="009A6656"/>
    <w:rsid w:val="009B0228"/>
    <w:rsid w:val="009B19B4"/>
    <w:rsid w:val="009B2251"/>
    <w:rsid w:val="009B27CC"/>
    <w:rsid w:val="009B4CFB"/>
    <w:rsid w:val="009B6641"/>
    <w:rsid w:val="009B6FC8"/>
    <w:rsid w:val="009B7413"/>
    <w:rsid w:val="009C0370"/>
    <w:rsid w:val="009C095F"/>
    <w:rsid w:val="009C52C2"/>
    <w:rsid w:val="009C6320"/>
    <w:rsid w:val="009C6371"/>
    <w:rsid w:val="009C7765"/>
    <w:rsid w:val="009C7CA0"/>
    <w:rsid w:val="009D0216"/>
    <w:rsid w:val="009D09A7"/>
    <w:rsid w:val="009D19DE"/>
    <w:rsid w:val="009D1F3C"/>
    <w:rsid w:val="009D2B50"/>
    <w:rsid w:val="009D2F94"/>
    <w:rsid w:val="009D3059"/>
    <w:rsid w:val="009D455C"/>
    <w:rsid w:val="009D46A4"/>
    <w:rsid w:val="009D588B"/>
    <w:rsid w:val="009D6A7B"/>
    <w:rsid w:val="009D6C70"/>
    <w:rsid w:val="009E120D"/>
    <w:rsid w:val="009E1C4E"/>
    <w:rsid w:val="009E1E31"/>
    <w:rsid w:val="009E2036"/>
    <w:rsid w:val="009E220B"/>
    <w:rsid w:val="009E487C"/>
    <w:rsid w:val="009E6A75"/>
    <w:rsid w:val="009E7E51"/>
    <w:rsid w:val="009F0CEB"/>
    <w:rsid w:val="009F1398"/>
    <w:rsid w:val="009F4466"/>
    <w:rsid w:val="009F4651"/>
    <w:rsid w:val="009F4C8C"/>
    <w:rsid w:val="009F5EAB"/>
    <w:rsid w:val="009F61E4"/>
    <w:rsid w:val="009F66C1"/>
    <w:rsid w:val="009F7C51"/>
    <w:rsid w:val="00A0026F"/>
    <w:rsid w:val="00A00AFC"/>
    <w:rsid w:val="00A01504"/>
    <w:rsid w:val="00A04307"/>
    <w:rsid w:val="00A043F3"/>
    <w:rsid w:val="00A0487A"/>
    <w:rsid w:val="00A1121B"/>
    <w:rsid w:val="00A11386"/>
    <w:rsid w:val="00A114EF"/>
    <w:rsid w:val="00A129EF"/>
    <w:rsid w:val="00A13B92"/>
    <w:rsid w:val="00A152DD"/>
    <w:rsid w:val="00A15587"/>
    <w:rsid w:val="00A16A21"/>
    <w:rsid w:val="00A16CA1"/>
    <w:rsid w:val="00A17830"/>
    <w:rsid w:val="00A2392A"/>
    <w:rsid w:val="00A26E2F"/>
    <w:rsid w:val="00A30B32"/>
    <w:rsid w:val="00A34095"/>
    <w:rsid w:val="00A360E4"/>
    <w:rsid w:val="00A40B80"/>
    <w:rsid w:val="00A423A6"/>
    <w:rsid w:val="00A428C9"/>
    <w:rsid w:val="00A42DDF"/>
    <w:rsid w:val="00A43338"/>
    <w:rsid w:val="00A43936"/>
    <w:rsid w:val="00A451BB"/>
    <w:rsid w:val="00A459AF"/>
    <w:rsid w:val="00A464C9"/>
    <w:rsid w:val="00A466A5"/>
    <w:rsid w:val="00A46AE4"/>
    <w:rsid w:val="00A47C52"/>
    <w:rsid w:val="00A51B88"/>
    <w:rsid w:val="00A52CF9"/>
    <w:rsid w:val="00A5491F"/>
    <w:rsid w:val="00A55BA6"/>
    <w:rsid w:val="00A5765B"/>
    <w:rsid w:val="00A5775C"/>
    <w:rsid w:val="00A579C8"/>
    <w:rsid w:val="00A60020"/>
    <w:rsid w:val="00A6114F"/>
    <w:rsid w:val="00A6122F"/>
    <w:rsid w:val="00A621E1"/>
    <w:rsid w:val="00A64219"/>
    <w:rsid w:val="00A64C0C"/>
    <w:rsid w:val="00A6682B"/>
    <w:rsid w:val="00A71252"/>
    <w:rsid w:val="00A72DE1"/>
    <w:rsid w:val="00A74423"/>
    <w:rsid w:val="00A744BB"/>
    <w:rsid w:val="00A75496"/>
    <w:rsid w:val="00A76080"/>
    <w:rsid w:val="00A82C27"/>
    <w:rsid w:val="00A831EF"/>
    <w:rsid w:val="00A839B3"/>
    <w:rsid w:val="00A83D77"/>
    <w:rsid w:val="00A85DD0"/>
    <w:rsid w:val="00A8637D"/>
    <w:rsid w:val="00A874DD"/>
    <w:rsid w:val="00A87A48"/>
    <w:rsid w:val="00A87E09"/>
    <w:rsid w:val="00A916D9"/>
    <w:rsid w:val="00A918D1"/>
    <w:rsid w:val="00A92362"/>
    <w:rsid w:val="00A94635"/>
    <w:rsid w:val="00A94BD2"/>
    <w:rsid w:val="00A95242"/>
    <w:rsid w:val="00A97C9F"/>
    <w:rsid w:val="00A97CA1"/>
    <w:rsid w:val="00AA17A2"/>
    <w:rsid w:val="00AA5CF1"/>
    <w:rsid w:val="00AA61C2"/>
    <w:rsid w:val="00AA6C49"/>
    <w:rsid w:val="00AA7853"/>
    <w:rsid w:val="00AB03AC"/>
    <w:rsid w:val="00AB0888"/>
    <w:rsid w:val="00AB1B0D"/>
    <w:rsid w:val="00AB3BD1"/>
    <w:rsid w:val="00AB68EB"/>
    <w:rsid w:val="00AC1896"/>
    <w:rsid w:val="00AC4418"/>
    <w:rsid w:val="00AC4C03"/>
    <w:rsid w:val="00AC59EB"/>
    <w:rsid w:val="00AC64B2"/>
    <w:rsid w:val="00AC7E5C"/>
    <w:rsid w:val="00AD1D03"/>
    <w:rsid w:val="00AD1E49"/>
    <w:rsid w:val="00AD1EEA"/>
    <w:rsid w:val="00AD3B6A"/>
    <w:rsid w:val="00AD5AE8"/>
    <w:rsid w:val="00AD5CC7"/>
    <w:rsid w:val="00AD75B3"/>
    <w:rsid w:val="00AE0502"/>
    <w:rsid w:val="00AE0E6B"/>
    <w:rsid w:val="00AE1544"/>
    <w:rsid w:val="00AE4D4B"/>
    <w:rsid w:val="00AE56B5"/>
    <w:rsid w:val="00AE6115"/>
    <w:rsid w:val="00AE65FD"/>
    <w:rsid w:val="00AE6EDE"/>
    <w:rsid w:val="00AE7072"/>
    <w:rsid w:val="00AF1AF8"/>
    <w:rsid w:val="00B01E8C"/>
    <w:rsid w:val="00B01EFE"/>
    <w:rsid w:val="00B03A07"/>
    <w:rsid w:val="00B03A28"/>
    <w:rsid w:val="00B05840"/>
    <w:rsid w:val="00B07964"/>
    <w:rsid w:val="00B10951"/>
    <w:rsid w:val="00B1299A"/>
    <w:rsid w:val="00B133BD"/>
    <w:rsid w:val="00B139C8"/>
    <w:rsid w:val="00B15237"/>
    <w:rsid w:val="00B16167"/>
    <w:rsid w:val="00B1620C"/>
    <w:rsid w:val="00B21B41"/>
    <w:rsid w:val="00B21CCE"/>
    <w:rsid w:val="00B237DB"/>
    <w:rsid w:val="00B238F9"/>
    <w:rsid w:val="00B24DB2"/>
    <w:rsid w:val="00B26B30"/>
    <w:rsid w:val="00B27E6E"/>
    <w:rsid w:val="00B32D5C"/>
    <w:rsid w:val="00B37A04"/>
    <w:rsid w:val="00B37B3E"/>
    <w:rsid w:val="00B37C8E"/>
    <w:rsid w:val="00B4067C"/>
    <w:rsid w:val="00B40A24"/>
    <w:rsid w:val="00B41BF5"/>
    <w:rsid w:val="00B41CF0"/>
    <w:rsid w:val="00B423E0"/>
    <w:rsid w:val="00B4377C"/>
    <w:rsid w:val="00B4475A"/>
    <w:rsid w:val="00B4551F"/>
    <w:rsid w:val="00B45BAF"/>
    <w:rsid w:val="00B462A5"/>
    <w:rsid w:val="00B4764B"/>
    <w:rsid w:val="00B503B9"/>
    <w:rsid w:val="00B51DB1"/>
    <w:rsid w:val="00B51DFA"/>
    <w:rsid w:val="00B52959"/>
    <w:rsid w:val="00B53AAF"/>
    <w:rsid w:val="00B5470F"/>
    <w:rsid w:val="00B54B83"/>
    <w:rsid w:val="00B56A59"/>
    <w:rsid w:val="00B60B1A"/>
    <w:rsid w:val="00B62D6B"/>
    <w:rsid w:val="00B62DB0"/>
    <w:rsid w:val="00B63BC7"/>
    <w:rsid w:val="00B65FA0"/>
    <w:rsid w:val="00B66063"/>
    <w:rsid w:val="00B66E96"/>
    <w:rsid w:val="00B67B8B"/>
    <w:rsid w:val="00B743E3"/>
    <w:rsid w:val="00B743EA"/>
    <w:rsid w:val="00B74599"/>
    <w:rsid w:val="00B7657C"/>
    <w:rsid w:val="00B76A4C"/>
    <w:rsid w:val="00B77192"/>
    <w:rsid w:val="00B77991"/>
    <w:rsid w:val="00B804C6"/>
    <w:rsid w:val="00B814F9"/>
    <w:rsid w:val="00B83E60"/>
    <w:rsid w:val="00B8490A"/>
    <w:rsid w:val="00B84AAF"/>
    <w:rsid w:val="00B84B58"/>
    <w:rsid w:val="00B85496"/>
    <w:rsid w:val="00B86AA5"/>
    <w:rsid w:val="00B86BD2"/>
    <w:rsid w:val="00B87E4A"/>
    <w:rsid w:val="00B9087D"/>
    <w:rsid w:val="00B9206D"/>
    <w:rsid w:val="00B9236A"/>
    <w:rsid w:val="00B93A2D"/>
    <w:rsid w:val="00B94329"/>
    <w:rsid w:val="00B94EB1"/>
    <w:rsid w:val="00B957E6"/>
    <w:rsid w:val="00B961EF"/>
    <w:rsid w:val="00B977E9"/>
    <w:rsid w:val="00B97C16"/>
    <w:rsid w:val="00BA0089"/>
    <w:rsid w:val="00BA18E5"/>
    <w:rsid w:val="00BA289B"/>
    <w:rsid w:val="00BA364F"/>
    <w:rsid w:val="00BA4C59"/>
    <w:rsid w:val="00BA5D35"/>
    <w:rsid w:val="00BA6A88"/>
    <w:rsid w:val="00BA72FB"/>
    <w:rsid w:val="00BB002D"/>
    <w:rsid w:val="00BB0496"/>
    <w:rsid w:val="00BB0BAD"/>
    <w:rsid w:val="00BB1E6A"/>
    <w:rsid w:val="00BB47FB"/>
    <w:rsid w:val="00BB741C"/>
    <w:rsid w:val="00BC0A54"/>
    <w:rsid w:val="00BC0F83"/>
    <w:rsid w:val="00BC13BD"/>
    <w:rsid w:val="00BC29ED"/>
    <w:rsid w:val="00BC47A2"/>
    <w:rsid w:val="00BC68B6"/>
    <w:rsid w:val="00BD0842"/>
    <w:rsid w:val="00BD32A7"/>
    <w:rsid w:val="00BD32AA"/>
    <w:rsid w:val="00BD3AE3"/>
    <w:rsid w:val="00BD414D"/>
    <w:rsid w:val="00BD489C"/>
    <w:rsid w:val="00BE1DCB"/>
    <w:rsid w:val="00BE2079"/>
    <w:rsid w:val="00BE2250"/>
    <w:rsid w:val="00BE2E51"/>
    <w:rsid w:val="00BE624E"/>
    <w:rsid w:val="00BE73F4"/>
    <w:rsid w:val="00BE7DFB"/>
    <w:rsid w:val="00BF118D"/>
    <w:rsid w:val="00BF195E"/>
    <w:rsid w:val="00BF2CF3"/>
    <w:rsid w:val="00BF5E86"/>
    <w:rsid w:val="00BF7D1B"/>
    <w:rsid w:val="00C0021B"/>
    <w:rsid w:val="00C02CE5"/>
    <w:rsid w:val="00C03CAD"/>
    <w:rsid w:val="00C03F98"/>
    <w:rsid w:val="00C0453D"/>
    <w:rsid w:val="00C05A80"/>
    <w:rsid w:val="00C065E7"/>
    <w:rsid w:val="00C069F7"/>
    <w:rsid w:val="00C07523"/>
    <w:rsid w:val="00C10547"/>
    <w:rsid w:val="00C10CB1"/>
    <w:rsid w:val="00C118B4"/>
    <w:rsid w:val="00C11940"/>
    <w:rsid w:val="00C11C8C"/>
    <w:rsid w:val="00C11CF9"/>
    <w:rsid w:val="00C121FA"/>
    <w:rsid w:val="00C13542"/>
    <w:rsid w:val="00C147C2"/>
    <w:rsid w:val="00C15803"/>
    <w:rsid w:val="00C1659A"/>
    <w:rsid w:val="00C179B6"/>
    <w:rsid w:val="00C17CC0"/>
    <w:rsid w:val="00C21598"/>
    <w:rsid w:val="00C2167A"/>
    <w:rsid w:val="00C228A3"/>
    <w:rsid w:val="00C229B6"/>
    <w:rsid w:val="00C23213"/>
    <w:rsid w:val="00C233D3"/>
    <w:rsid w:val="00C2402A"/>
    <w:rsid w:val="00C2474D"/>
    <w:rsid w:val="00C25B39"/>
    <w:rsid w:val="00C25C8B"/>
    <w:rsid w:val="00C2716B"/>
    <w:rsid w:val="00C31E2C"/>
    <w:rsid w:val="00C31EA3"/>
    <w:rsid w:val="00C329B1"/>
    <w:rsid w:val="00C337A5"/>
    <w:rsid w:val="00C3520D"/>
    <w:rsid w:val="00C36D18"/>
    <w:rsid w:val="00C40567"/>
    <w:rsid w:val="00C4059E"/>
    <w:rsid w:val="00C41146"/>
    <w:rsid w:val="00C41C42"/>
    <w:rsid w:val="00C427C1"/>
    <w:rsid w:val="00C45E46"/>
    <w:rsid w:val="00C46E5C"/>
    <w:rsid w:val="00C53742"/>
    <w:rsid w:val="00C55BE1"/>
    <w:rsid w:val="00C57B08"/>
    <w:rsid w:val="00C63789"/>
    <w:rsid w:val="00C64B3B"/>
    <w:rsid w:val="00C65588"/>
    <w:rsid w:val="00C666E1"/>
    <w:rsid w:val="00C7085B"/>
    <w:rsid w:val="00C72049"/>
    <w:rsid w:val="00C72455"/>
    <w:rsid w:val="00C7513B"/>
    <w:rsid w:val="00C761C2"/>
    <w:rsid w:val="00C76B58"/>
    <w:rsid w:val="00C7723E"/>
    <w:rsid w:val="00C80FF1"/>
    <w:rsid w:val="00C8125B"/>
    <w:rsid w:val="00C825D6"/>
    <w:rsid w:val="00C86DED"/>
    <w:rsid w:val="00C87237"/>
    <w:rsid w:val="00C9107B"/>
    <w:rsid w:val="00C9129F"/>
    <w:rsid w:val="00C914F4"/>
    <w:rsid w:val="00C9499E"/>
    <w:rsid w:val="00C958CB"/>
    <w:rsid w:val="00C974EA"/>
    <w:rsid w:val="00CA0B97"/>
    <w:rsid w:val="00CA1DD1"/>
    <w:rsid w:val="00CA7319"/>
    <w:rsid w:val="00CA7A2A"/>
    <w:rsid w:val="00CB41A2"/>
    <w:rsid w:val="00CB435A"/>
    <w:rsid w:val="00CB53D6"/>
    <w:rsid w:val="00CB6F59"/>
    <w:rsid w:val="00CB7746"/>
    <w:rsid w:val="00CC1674"/>
    <w:rsid w:val="00CC1B99"/>
    <w:rsid w:val="00CC2A79"/>
    <w:rsid w:val="00CC46A3"/>
    <w:rsid w:val="00CC4CFF"/>
    <w:rsid w:val="00CC5023"/>
    <w:rsid w:val="00CC5693"/>
    <w:rsid w:val="00CC60AC"/>
    <w:rsid w:val="00CC661C"/>
    <w:rsid w:val="00CC66D2"/>
    <w:rsid w:val="00CC6DD5"/>
    <w:rsid w:val="00CC7B32"/>
    <w:rsid w:val="00CC7E45"/>
    <w:rsid w:val="00CD08FD"/>
    <w:rsid w:val="00CD16E9"/>
    <w:rsid w:val="00CD1E1D"/>
    <w:rsid w:val="00CD3066"/>
    <w:rsid w:val="00CD37B1"/>
    <w:rsid w:val="00CD40FC"/>
    <w:rsid w:val="00CD45A0"/>
    <w:rsid w:val="00CD47DC"/>
    <w:rsid w:val="00CD5077"/>
    <w:rsid w:val="00CE083B"/>
    <w:rsid w:val="00CE0D42"/>
    <w:rsid w:val="00CE2202"/>
    <w:rsid w:val="00CE2279"/>
    <w:rsid w:val="00CE3BF8"/>
    <w:rsid w:val="00CE3EEF"/>
    <w:rsid w:val="00CE5060"/>
    <w:rsid w:val="00CE7240"/>
    <w:rsid w:val="00CF06AF"/>
    <w:rsid w:val="00CF2BB6"/>
    <w:rsid w:val="00CF4030"/>
    <w:rsid w:val="00CF4656"/>
    <w:rsid w:val="00CF4D33"/>
    <w:rsid w:val="00CF61A3"/>
    <w:rsid w:val="00CF6343"/>
    <w:rsid w:val="00CF645F"/>
    <w:rsid w:val="00CF7703"/>
    <w:rsid w:val="00CF7DFB"/>
    <w:rsid w:val="00D00ED4"/>
    <w:rsid w:val="00D0148F"/>
    <w:rsid w:val="00D01568"/>
    <w:rsid w:val="00D01AF6"/>
    <w:rsid w:val="00D01CDE"/>
    <w:rsid w:val="00D02D65"/>
    <w:rsid w:val="00D03113"/>
    <w:rsid w:val="00D058F5"/>
    <w:rsid w:val="00D05FC7"/>
    <w:rsid w:val="00D075B7"/>
    <w:rsid w:val="00D116B3"/>
    <w:rsid w:val="00D11FB3"/>
    <w:rsid w:val="00D14811"/>
    <w:rsid w:val="00D15DEC"/>
    <w:rsid w:val="00D15F1E"/>
    <w:rsid w:val="00D165A0"/>
    <w:rsid w:val="00D16E29"/>
    <w:rsid w:val="00D1790A"/>
    <w:rsid w:val="00D17F4F"/>
    <w:rsid w:val="00D20632"/>
    <w:rsid w:val="00D21275"/>
    <w:rsid w:val="00D225B8"/>
    <w:rsid w:val="00D23705"/>
    <w:rsid w:val="00D23FE2"/>
    <w:rsid w:val="00D24991"/>
    <w:rsid w:val="00D24D36"/>
    <w:rsid w:val="00D24E35"/>
    <w:rsid w:val="00D321CD"/>
    <w:rsid w:val="00D33280"/>
    <w:rsid w:val="00D33DA4"/>
    <w:rsid w:val="00D3525D"/>
    <w:rsid w:val="00D35383"/>
    <w:rsid w:val="00D4057F"/>
    <w:rsid w:val="00D41BB7"/>
    <w:rsid w:val="00D42B48"/>
    <w:rsid w:val="00D438CC"/>
    <w:rsid w:val="00D456AA"/>
    <w:rsid w:val="00D4597B"/>
    <w:rsid w:val="00D46FFD"/>
    <w:rsid w:val="00D47DDA"/>
    <w:rsid w:val="00D52DA2"/>
    <w:rsid w:val="00D55CC3"/>
    <w:rsid w:val="00D56C79"/>
    <w:rsid w:val="00D57B6E"/>
    <w:rsid w:val="00D57C14"/>
    <w:rsid w:val="00D60016"/>
    <w:rsid w:val="00D60624"/>
    <w:rsid w:val="00D65D68"/>
    <w:rsid w:val="00D701A0"/>
    <w:rsid w:val="00D71205"/>
    <w:rsid w:val="00D71318"/>
    <w:rsid w:val="00D729C0"/>
    <w:rsid w:val="00D73989"/>
    <w:rsid w:val="00D76648"/>
    <w:rsid w:val="00D76CB5"/>
    <w:rsid w:val="00D774EF"/>
    <w:rsid w:val="00D77988"/>
    <w:rsid w:val="00D802D9"/>
    <w:rsid w:val="00D808A5"/>
    <w:rsid w:val="00D80ED5"/>
    <w:rsid w:val="00D81A18"/>
    <w:rsid w:val="00D81B90"/>
    <w:rsid w:val="00D826B1"/>
    <w:rsid w:val="00D8477A"/>
    <w:rsid w:val="00D85B08"/>
    <w:rsid w:val="00D90DD7"/>
    <w:rsid w:val="00D910BC"/>
    <w:rsid w:val="00D91C2C"/>
    <w:rsid w:val="00D9207C"/>
    <w:rsid w:val="00D948A0"/>
    <w:rsid w:val="00D96E4D"/>
    <w:rsid w:val="00D9725E"/>
    <w:rsid w:val="00D979AE"/>
    <w:rsid w:val="00DA05DD"/>
    <w:rsid w:val="00DA0A41"/>
    <w:rsid w:val="00DA1018"/>
    <w:rsid w:val="00DA14EB"/>
    <w:rsid w:val="00DA434E"/>
    <w:rsid w:val="00DA4CBE"/>
    <w:rsid w:val="00DA5E48"/>
    <w:rsid w:val="00DA5EC3"/>
    <w:rsid w:val="00DB065F"/>
    <w:rsid w:val="00DB110C"/>
    <w:rsid w:val="00DB20E7"/>
    <w:rsid w:val="00DB360F"/>
    <w:rsid w:val="00DB3A7B"/>
    <w:rsid w:val="00DB3E7D"/>
    <w:rsid w:val="00DB51D7"/>
    <w:rsid w:val="00DB78B0"/>
    <w:rsid w:val="00DC23EC"/>
    <w:rsid w:val="00DC26D0"/>
    <w:rsid w:val="00DC2BBA"/>
    <w:rsid w:val="00DC4DE0"/>
    <w:rsid w:val="00DC7132"/>
    <w:rsid w:val="00DD0149"/>
    <w:rsid w:val="00DD21E2"/>
    <w:rsid w:val="00DD286F"/>
    <w:rsid w:val="00DD6ADB"/>
    <w:rsid w:val="00DD7FCB"/>
    <w:rsid w:val="00DE0269"/>
    <w:rsid w:val="00DE254A"/>
    <w:rsid w:val="00DE2C78"/>
    <w:rsid w:val="00DE3571"/>
    <w:rsid w:val="00DE3BAB"/>
    <w:rsid w:val="00DE5CBB"/>
    <w:rsid w:val="00DF135A"/>
    <w:rsid w:val="00DF137C"/>
    <w:rsid w:val="00DF3CC0"/>
    <w:rsid w:val="00DF47D1"/>
    <w:rsid w:val="00DF5686"/>
    <w:rsid w:val="00DF6B21"/>
    <w:rsid w:val="00DF6FCC"/>
    <w:rsid w:val="00DF712D"/>
    <w:rsid w:val="00E04D45"/>
    <w:rsid w:val="00E04D85"/>
    <w:rsid w:val="00E04DAF"/>
    <w:rsid w:val="00E0512C"/>
    <w:rsid w:val="00E075DB"/>
    <w:rsid w:val="00E11BAF"/>
    <w:rsid w:val="00E136E3"/>
    <w:rsid w:val="00E13E3B"/>
    <w:rsid w:val="00E14230"/>
    <w:rsid w:val="00E142C8"/>
    <w:rsid w:val="00E148AB"/>
    <w:rsid w:val="00E14A68"/>
    <w:rsid w:val="00E15C4F"/>
    <w:rsid w:val="00E163CC"/>
    <w:rsid w:val="00E1727A"/>
    <w:rsid w:val="00E20771"/>
    <w:rsid w:val="00E219CE"/>
    <w:rsid w:val="00E21E76"/>
    <w:rsid w:val="00E23609"/>
    <w:rsid w:val="00E242A8"/>
    <w:rsid w:val="00E243AD"/>
    <w:rsid w:val="00E24C23"/>
    <w:rsid w:val="00E25B50"/>
    <w:rsid w:val="00E2724C"/>
    <w:rsid w:val="00E2764D"/>
    <w:rsid w:val="00E27965"/>
    <w:rsid w:val="00E27A79"/>
    <w:rsid w:val="00E32343"/>
    <w:rsid w:val="00E3283A"/>
    <w:rsid w:val="00E33DD6"/>
    <w:rsid w:val="00E353BC"/>
    <w:rsid w:val="00E35AEF"/>
    <w:rsid w:val="00E35E88"/>
    <w:rsid w:val="00E37304"/>
    <w:rsid w:val="00E3757A"/>
    <w:rsid w:val="00E37751"/>
    <w:rsid w:val="00E37D35"/>
    <w:rsid w:val="00E416CF"/>
    <w:rsid w:val="00E4351C"/>
    <w:rsid w:val="00E50044"/>
    <w:rsid w:val="00E5077C"/>
    <w:rsid w:val="00E50807"/>
    <w:rsid w:val="00E51631"/>
    <w:rsid w:val="00E54474"/>
    <w:rsid w:val="00E54612"/>
    <w:rsid w:val="00E5515C"/>
    <w:rsid w:val="00E60802"/>
    <w:rsid w:val="00E61F00"/>
    <w:rsid w:val="00E62D72"/>
    <w:rsid w:val="00E631E8"/>
    <w:rsid w:val="00E6564F"/>
    <w:rsid w:val="00E66C56"/>
    <w:rsid w:val="00E6748D"/>
    <w:rsid w:val="00E70A6A"/>
    <w:rsid w:val="00E70A9B"/>
    <w:rsid w:val="00E70CC5"/>
    <w:rsid w:val="00E72B18"/>
    <w:rsid w:val="00E72CAF"/>
    <w:rsid w:val="00E72F9F"/>
    <w:rsid w:val="00E734E2"/>
    <w:rsid w:val="00E76223"/>
    <w:rsid w:val="00E76C71"/>
    <w:rsid w:val="00E823B0"/>
    <w:rsid w:val="00E83F3F"/>
    <w:rsid w:val="00E84530"/>
    <w:rsid w:val="00E864E2"/>
    <w:rsid w:val="00E901DD"/>
    <w:rsid w:val="00E9078D"/>
    <w:rsid w:val="00E92293"/>
    <w:rsid w:val="00E92CAB"/>
    <w:rsid w:val="00E94941"/>
    <w:rsid w:val="00E957E0"/>
    <w:rsid w:val="00E9626F"/>
    <w:rsid w:val="00E96E84"/>
    <w:rsid w:val="00EA0958"/>
    <w:rsid w:val="00EA1C9A"/>
    <w:rsid w:val="00EA22CB"/>
    <w:rsid w:val="00EA3064"/>
    <w:rsid w:val="00EA39C2"/>
    <w:rsid w:val="00EA3ABF"/>
    <w:rsid w:val="00EA3AC0"/>
    <w:rsid w:val="00EB0533"/>
    <w:rsid w:val="00EB078B"/>
    <w:rsid w:val="00EB1428"/>
    <w:rsid w:val="00EB27E8"/>
    <w:rsid w:val="00EB7195"/>
    <w:rsid w:val="00EB74FB"/>
    <w:rsid w:val="00EC0DE1"/>
    <w:rsid w:val="00EC1B0A"/>
    <w:rsid w:val="00EC242B"/>
    <w:rsid w:val="00EC31C8"/>
    <w:rsid w:val="00EC549F"/>
    <w:rsid w:val="00EC5561"/>
    <w:rsid w:val="00EC575F"/>
    <w:rsid w:val="00EC6708"/>
    <w:rsid w:val="00EC73E9"/>
    <w:rsid w:val="00ED0420"/>
    <w:rsid w:val="00ED0FF0"/>
    <w:rsid w:val="00ED1491"/>
    <w:rsid w:val="00ED242C"/>
    <w:rsid w:val="00ED2E3B"/>
    <w:rsid w:val="00ED555D"/>
    <w:rsid w:val="00ED6D65"/>
    <w:rsid w:val="00ED6E30"/>
    <w:rsid w:val="00ED77EF"/>
    <w:rsid w:val="00ED7859"/>
    <w:rsid w:val="00EE296A"/>
    <w:rsid w:val="00EE34CF"/>
    <w:rsid w:val="00EE415A"/>
    <w:rsid w:val="00EE469E"/>
    <w:rsid w:val="00EE55E0"/>
    <w:rsid w:val="00EE5C18"/>
    <w:rsid w:val="00EE5E71"/>
    <w:rsid w:val="00EE76A6"/>
    <w:rsid w:val="00EF1480"/>
    <w:rsid w:val="00EF17E0"/>
    <w:rsid w:val="00EF1EE6"/>
    <w:rsid w:val="00EF3E03"/>
    <w:rsid w:val="00EF403D"/>
    <w:rsid w:val="00EF4125"/>
    <w:rsid w:val="00EF56B8"/>
    <w:rsid w:val="00EF7A3D"/>
    <w:rsid w:val="00EF7E55"/>
    <w:rsid w:val="00F001B0"/>
    <w:rsid w:val="00F03467"/>
    <w:rsid w:val="00F03C7E"/>
    <w:rsid w:val="00F05A65"/>
    <w:rsid w:val="00F05F29"/>
    <w:rsid w:val="00F05FEF"/>
    <w:rsid w:val="00F068B3"/>
    <w:rsid w:val="00F07F3A"/>
    <w:rsid w:val="00F10DA5"/>
    <w:rsid w:val="00F10E9E"/>
    <w:rsid w:val="00F140AA"/>
    <w:rsid w:val="00F14E77"/>
    <w:rsid w:val="00F158A4"/>
    <w:rsid w:val="00F1717A"/>
    <w:rsid w:val="00F17BA3"/>
    <w:rsid w:val="00F21294"/>
    <w:rsid w:val="00F22EA6"/>
    <w:rsid w:val="00F237B5"/>
    <w:rsid w:val="00F23C71"/>
    <w:rsid w:val="00F24A56"/>
    <w:rsid w:val="00F2558E"/>
    <w:rsid w:val="00F25B62"/>
    <w:rsid w:val="00F30565"/>
    <w:rsid w:val="00F32EBE"/>
    <w:rsid w:val="00F36660"/>
    <w:rsid w:val="00F36C36"/>
    <w:rsid w:val="00F37474"/>
    <w:rsid w:val="00F37E89"/>
    <w:rsid w:val="00F44780"/>
    <w:rsid w:val="00F45597"/>
    <w:rsid w:val="00F45BC1"/>
    <w:rsid w:val="00F463B4"/>
    <w:rsid w:val="00F50B98"/>
    <w:rsid w:val="00F51D52"/>
    <w:rsid w:val="00F5258A"/>
    <w:rsid w:val="00F528B3"/>
    <w:rsid w:val="00F52A1B"/>
    <w:rsid w:val="00F5343A"/>
    <w:rsid w:val="00F53CE4"/>
    <w:rsid w:val="00F5653E"/>
    <w:rsid w:val="00F60607"/>
    <w:rsid w:val="00F6087F"/>
    <w:rsid w:val="00F61646"/>
    <w:rsid w:val="00F619EB"/>
    <w:rsid w:val="00F6256D"/>
    <w:rsid w:val="00F6361B"/>
    <w:rsid w:val="00F6431F"/>
    <w:rsid w:val="00F651E9"/>
    <w:rsid w:val="00F65868"/>
    <w:rsid w:val="00F66FFA"/>
    <w:rsid w:val="00F67258"/>
    <w:rsid w:val="00F71DD9"/>
    <w:rsid w:val="00F724EE"/>
    <w:rsid w:val="00F72E5A"/>
    <w:rsid w:val="00F73245"/>
    <w:rsid w:val="00F75437"/>
    <w:rsid w:val="00F7564C"/>
    <w:rsid w:val="00F77C74"/>
    <w:rsid w:val="00F80149"/>
    <w:rsid w:val="00F8097C"/>
    <w:rsid w:val="00F80A58"/>
    <w:rsid w:val="00F841A5"/>
    <w:rsid w:val="00F84301"/>
    <w:rsid w:val="00F860F2"/>
    <w:rsid w:val="00F869A5"/>
    <w:rsid w:val="00F87504"/>
    <w:rsid w:val="00F87530"/>
    <w:rsid w:val="00F90137"/>
    <w:rsid w:val="00F909D2"/>
    <w:rsid w:val="00F91593"/>
    <w:rsid w:val="00F9238D"/>
    <w:rsid w:val="00F92E2C"/>
    <w:rsid w:val="00F93859"/>
    <w:rsid w:val="00F94245"/>
    <w:rsid w:val="00F94424"/>
    <w:rsid w:val="00F94964"/>
    <w:rsid w:val="00F96764"/>
    <w:rsid w:val="00F96EBC"/>
    <w:rsid w:val="00FA16FC"/>
    <w:rsid w:val="00FA266F"/>
    <w:rsid w:val="00FA2E53"/>
    <w:rsid w:val="00FA317F"/>
    <w:rsid w:val="00FA3404"/>
    <w:rsid w:val="00FA36FF"/>
    <w:rsid w:val="00FA37A4"/>
    <w:rsid w:val="00FA3836"/>
    <w:rsid w:val="00FA516C"/>
    <w:rsid w:val="00FB01BF"/>
    <w:rsid w:val="00FB05D1"/>
    <w:rsid w:val="00FB0F47"/>
    <w:rsid w:val="00FB1897"/>
    <w:rsid w:val="00FB2A42"/>
    <w:rsid w:val="00FB2C3E"/>
    <w:rsid w:val="00FB4279"/>
    <w:rsid w:val="00FB4BED"/>
    <w:rsid w:val="00FB52AD"/>
    <w:rsid w:val="00FB5DA5"/>
    <w:rsid w:val="00FC017F"/>
    <w:rsid w:val="00FC2148"/>
    <w:rsid w:val="00FC2787"/>
    <w:rsid w:val="00FC2BD1"/>
    <w:rsid w:val="00FC404B"/>
    <w:rsid w:val="00FC5B29"/>
    <w:rsid w:val="00FC5FC2"/>
    <w:rsid w:val="00FC6FC7"/>
    <w:rsid w:val="00FC764F"/>
    <w:rsid w:val="00FD0008"/>
    <w:rsid w:val="00FD0012"/>
    <w:rsid w:val="00FD05FE"/>
    <w:rsid w:val="00FD0CCB"/>
    <w:rsid w:val="00FD180A"/>
    <w:rsid w:val="00FD2364"/>
    <w:rsid w:val="00FD2E9D"/>
    <w:rsid w:val="00FD393B"/>
    <w:rsid w:val="00FD4817"/>
    <w:rsid w:val="00FD6153"/>
    <w:rsid w:val="00FD685C"/>
    <w:rsid w:val="00FD7E97"/>
    <w:rsid w:val="00FE3537"/>
    <w:rsid w:val="00FE471D"/>
    <w:rsid w:val="00FE49FF"/>
    <w:rsid w:val="00FE5C0A"/>
    <w:rsid w:val="00FE679A"/>
    <w:rsid w:val="00FF01FC"/>
    <w:rsid w:val="00FF0706"/>
    <w:rsid w:val="00FF076E"/>
    <w:rsid w:val="00FF193A"/>
    <w:rsid w:val="00FF1DD1"/>
    <w:rsid w:val="00FF4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FC7"/>
    <w:rPr>
      <w:sz w:val="21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FC6FC7"/>
    <w:pPr>
      <w:numPr>
        <w:numId w:val="33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6FC7"/>
    <w:pPr>
      <w:numPr>
        <w:ilvl w:val="1"/>
        <w:numId w:val="33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C6FC7"/>
    <w:pPr>
      <w:numPr>
        <w:ilvl w:val="2"/>
        <w:numId w:val="33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C6FC7"/>
    <w:pPr>
      <w:numPr>
        <w:ilvl w:val="3"/>
        <w:numId w:val="33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6FC7"/>
    <w:pPr>
      <w:numPr>
        <w:ilvl w:val="4"/>
        <w:numId w:val="33"/>
      </w:numPr>
      <w:pBdr>
        <w:bottom w:val="single" w:sz="6" w:space="1" w:color="4F81BD" w:themeColor="accent1"/>
      </w:pBdr>
      <w:spacing w:before="300" w:after="0"/>
      <w:outlineLvl w:val="4"/>
    </w:pPr>
    <w:rPr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unhideWhenUsed/>
    <w:qFormat/>
    <w:rsid w:val="00FC6FC7"/>
    <w:pPr>
      <w:numPr>
        <w:ilvl w:val="5"/>
        <w:numId w:val="33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unhideWhenUsed/>
    <w:qFormat/>
    <w:rsid w:val="00FC6FC7"/>
    <w:pPr>
      <w:numPr>
        <w:ilvl w:val="6"/>
        <w:numId w:val="33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C6FC7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C6FC7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6FC7"/>
    <w:rPr>
      <w:b/>
      <w:bC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FC6FC7"/>
    <w:rPr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C6FC7"/>
    <w:rPr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FC6FC7"/>
    <w:rPr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rsid w:val="00FC6FC7"/>
    <w:rPr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rsid w:val="00FC6FC7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rsid w:val="00FC6FC7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C6FC7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FC6FC7"/>
    <w:rPr>
      <w:i/>
      <w:caps/>
      <w:spacing w:val="10"/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B05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05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053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053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FC6FC7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FC6FC7"/>
    <w:pPr>
      <w:spacing w:before="720"/>
    </w:pPr>
    <w:rPr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FC6FC7"/>
    <w:rPr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FC6FC7"/>
    <w:pPr>
      <w:spacing w:after="1000" w:line="240" w:lineRule="auto"/>
    </w:pPr>
    <w:rPr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FC6FC7"/>
    <w:rPr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FC6FC7"/>
    <w:rPr>
      <w:b/>
      <w:bCs/>
    </w:rPr>
  </w:style>
  <w:style w:type="character" w:styleId="a9">
    <w:name w:val="Emphasis"/>
    <w:uiPriority w:val="20"/>
    <w:qFormat/>
    <w:rsid w:val="00FC6FC7"/>
    <w:rPr>
      <w:caps w:val="0"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FC6FC7"/>
    <w:pPr>
      <w:spacing w:before="0" w:after="0" w:line="240" w:lineRule="auto"/>
    </w:pPr>
    <w:rPr>
      <w:sz w:val="20"/>
    </w:rPr>
  </w:style>
  <w:style w:type="character" w:customStyle="1" w:styleId="Char3">
    <w:name w:val="无间隔 Char"/>
    <w:basedOn w:val="a0"/>
    <w:link w:val="aa"/>
    <w:uiPriority w:val="1"/>
    <w:rsid w:val="00FC6FC7"/>
    <w:rPr>
      <w:sz w:val="20"/>
      <w:szCs w:val="20"/>
    </w:rPr>
  </w:style>
  <w:style w:type="paragraph" w:styleId="ab">
    <w:name w:val="List Paragraph"/>
    <w:basedOn w:val="a"/>
    <w:uiPriority w:val="34"/>
    <w:qFormat/>
    <w:rsid w:val="00FC6FC7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FC6FC7"/>
    <w:rPr>
      <w:i/>
      <w:iCs/>
      <w:sz w:val="20"/>
    </w:rPr>
  </w:style>
  <w:style w:type="character" w:customStyle="1" w:styleId="Char4">
    <w:name w:val="引用 Char"/>
    <w:basedOn w:val="a0"/>
    <w:link w:val="ac"/>
    <w:uiPriority w:val="29"/>
    <w:rsid w:val="00FC6FC7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FC6FC7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8" w:right="1151"/>
      <w:jc w:val="both"/>
    </w:pPr>
    <w:rPr>
      <w:i/>
      <w:iCs/>
      <w:color w:val="4F81BD" w:themeColor="accent1"/>
      <w:sz w:val="20"/>
    </w:rPr>
  </w:style>
  <w:style w:type="character" w:customStyle="1" w:styleId="Char5">
    <w:name w:val="明显引用 Char"/>
    <w:basedOn w:val="a0"/>
    <w:link w:val="ad"/>
    <w:uiPriority w:val="30"/>
    <w:rsid w:val="00FC6FC7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FC6FC7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FC6FC7"/>
    <w:rPr>
      <w:b/>
      <w:bCs/>
      <w:caps w:val="0"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FC6FC7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FC6FC7"/>
    <w:rPr>
      <w:b/>
      <w:bCs/>
      <w:i/>
      <w:iCs/>
      <w:caps w:val="0"/>
      <w:color w:val="4F81BD" w:themeColor="accent1"/>
    </w:rPr>
  </w:style>
  <w:style w:type="character" w:styleId="af2">
    <w:name w:val="Book Title"/>
    <w:uiPriority w:val="33"/>
    <w:qFormat/>
    <w:rsid w:val="00FC6FC7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unhideWhenUsed/>
    <w:qFormat/>
    <w:rsid w:val="00FC6FC7"/>
    <w:pPr>
      <w:numPr>
        <w:numId w:val="0"/>
      </w:numPr>
      <w:outlineLvl w:val="9"/>
    </w:pPr>
    <w:rPr>
      <w:lang w:bidi="en-US"/>
    </w:rPr>
  </w:style>
  <w:style w:type="paragraph" w:customStyle="1" w:styleId="CM596">
    <w:name w:val="CM596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customStyle="1" w:styleId="CM595">
    <w:name w:val="CM595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styleId="af3">
    <w:name w:val="Balloon Text"/>
    <w:basedOn w:val="a"/>
    <w:link w:val="Char6"/>
    <w:uiPriority w:val="99"/>
    <w:semiHidden/>
    <w:unhideWhenUsed/>
    <w:rsid w:val="000A3319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0A3319"/>
    <w:rPr>
      <w:sz w:val="18"/>
      <w:szCs w:val="18"/>
    </w:rPr>
  </w:style>
  <w:style w:type="table" w:styleId="af4">
    <w:name w:val="Table Grid"/>
    <w:basedOn w:val="a1"/>
    <w:rsid w:val="000A331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127C08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f5">
    <w:name w:val="Hyperlink"/>
    <w:basedOn w:val="a0"/>
    <w:uiPriority w:val="99"/>
    <w:unhideWhenUsed/>
    <w:rsid w:val="007702DD"/>
    <w:rPr>
      <w:color w:val="0000FF" w:themeColor="hyperlink"/>
      <w:u w:val="single"/>
    </w:rPr>
  </w:style>
  <w:style w:type="paragraph" w:styleId="af6">
    <w:name w:val="Normal (Web)"/>
    <w:basedOn w:val="a"/>
    <w:uiPriority w:val="99"/>
    <w:unhideWhenUsed/>
    <w:rsid w:val="00112F75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selflink">
    <w:name w:val="selflink"/>
    <w:basedOn w:val="a0"/>
    <w:rsid w:val="00112F75"/>
  </w:style>
  <w:style w:type="character" w:customStyle="1" w:styleId="lwcollapsibleareatitle1">
    <w:name w:val="lw_collapsiblearea_title1"/>
    <w:basedOn w:val="a0"/>
    <w:rsid w:val="00C25B39"/>
    <w:rPr>
      <w:rFonts w:ascii="Segoe UI" w:hAnsi="Segoe UI" w:cs="Segoe UI" w:hint="default"/>
      <w:b/>
      <w:bCs/>
      <w:color w:val="3F529C"/>
      <w:sz w:val="37"/>
      <w:szCs w:val="37"/>
    </w:rPr>
  </w:style>
  <w:style w:type="character" w:customStyle="1" w:styleId="label">
    <w:name w:val="label"/>
    <w:basedOn w:val="a0"/>
    <w:rsid w:val="009A51D0"/>
    <w:rPr>
      <w:b/>
      <w:bCs/>
    </w:rPr>
  </w:style>
  <w:style w:type="character" w:customStyle="1" w:styleId="longtext">
    <w:name w:val="long_text"/>
    <w:basedOn w:val="a0"/>
    <w:rsid w:val="00EA1C9A"/>
  </w:style>
  <w:style w:type="character" w:styleId="af7">
    <w:name w:val="FollowedHyperlink"/>
    <w:basedOn w:val="a0"/>
    <w:uiPriority w:val="99"/>
    <w:semiHidden/>
    <w:unhideWhenUsed/>
    <w:rsid w:val="001E4C99"/>
    <w:rPr>
      <w:color w:val="800080" w:themeColor="followedHyperlink"/>
      <w:u w:val="single"/>
    </w:rPr>
  </w:style>
  <w:style w:type="character" w:customStyle="1" w:styleId="apple-style-span">
    <w:name w:val="apple-style-span"/>
    <w:basedOn w:val="a0"/>
    <w:rsid w:val="00755F4F"/>
  </w:style>
  <w:style w:type="character" w:customStyle="1" w:styleId="apple-converted-space">
    <w:name w:val="apple-converted-space"/>
    <w:basedOn w:val="a0"/>
    <w:rsid w:val="00755F4F"/>
  </w:style>
  <w:style w:type="paragraph" w:customStyle="1" w:styleId="Default">
    <w:name w:val="Default"/>
    <w:rsid w:val="003C7FD8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 w:cs="IMOEA H+ Segoe"/>
      <w:color w:val="000000"/>
      <w:sz w:val="24"/>
      <w:szCs w:val="24"/>
    </w:rPr>
  </w:style>
  <w:style w:type="paragraph" w:customStyle="1" w:styleId="CM609">
    <w:name w:val="CM609"/>
    <w:basedOn w:val="Default"/>
    <w:next w:val="Default"/>
    <w:uiPriority w:val="99"/>
    <w:rsid w:val="001476E7"/>
    <w:rPr>
      <w:rFonts w:ascii="IMOEK K+ Segoe" w:eastAsia="IMOEK K+ Segoe" w:cstheme="minorBidi"/>
      <w:color w:val="auto"/>
    </w:rPr>
  </w:style>
  <w:style w:type="paragraph" w:customStyle="1" w:styleId="CM31">
    <w:name w:val="CM31"/>
    <w:basedOn w:val="Default"/>
    <w:next w:val="Default"/>
    <w:uiPriority w:val="99"/>
    <w:rsid w:val="001476E7"/>
    <w:pPr>
      <w:spacing w:line="200" w:lineRule="atLeast"/>
    </w:pPr>
    <w:rPr>
      <w:rFonts w:ascii="IMOEK K+ Segoe" w:eastAsia="IMOEK K+ Segoe" w:cstheme="minorBidi"/>
      <w:color w:val="auto"/>
    </w:rPr>
  </w:style>
  <w:style w:type="paragraph" w:styleId="10">
    <w:name w:val="toc 1"/>
    <w:basedOn w:val="a"/>
    <w:next w:val="a"/>
    <w:autoRedefine/>
    <w:uiPriority w:val="39"/>
    <w:unhideWhenUsed/>
    <w:rsid w:val="001476E7"/>
  </w:style>
  <w:style w:type="character" w:customStyle="1" w:styleId="hps">
    <w:name w:val="hps"/>
    <w:basedOn w:val="a0"/>
    <w:rsid w:val="00FD4817"/>
  </w:style>
  <w:style w:type="paragraph" w:customStyle="1" w:styleId="CM92">
    <w:name w:val="CM92"/>
    <w:basedOn w:val="Default"/>
    <w:next w:val="Default"/>
    <w:uiPriority w:val="99"/>
    <w:rsid w:val="00A42DDF"/>
    <w:pPr>
      <w:spacing w:line="200" w:lineRule="atLeast"/>
    </w:pPr>
    <w:rPr>
      <w:rFonts w:cstheme="minorBidi"/>
      <w:color w:val="auto"/>
    </w:rPr>
  </w:style>
  <w:style w:type="paragraph" w:customStyle="1" w:styleId="CM38">
    <w:name w:val="CM38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paragraph" w:customStyle="1" w:styleId="CM55">
    <w:name w:val="CM55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table" w:styleId="-1">
    <w:name w:val="Light Grid Accent 1"/>
    <w:basedOn w:val="a1"/>
    <w:uiPriority w:val="62"/>
    <w:rsid w:val="005568B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code">
    <w:name w:val="code"/>
    <w:basedOn w:val="a0"/>
    <w:rsid w:val="00A621E1"/>
  </w:style>
  <w:style w:type="character" w:customStyle="1" w:styleId="input">
    <w:name w:val="input"/>
    <w:basedOn w:val="a0"/>
    <w:rsid w:val="00A621E1"/>
  </w:style>
  <w:style w:type="paragraph" w:customStyle="1" w:styleId="CM40">
    <w:name w:val="CM4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3">
    <w:name w:val="CM73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80">
    <w:name w:val="CM8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9">
    <w:name w:val="CM79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character" w:customStyle="1" w:styleId="sentence">
    <w:name w:val="sentence"/>
    <w:basedOn w:val="a0"/>
    <w:rsid w:val="007B74AA"/>
  </w:style>
  <w:style w:type="paragraph" w:styleId="30">
    <w:name w:val="toc 3"/>
    <w:basedOn w:val="a"/>
    <w:next w:val="a"/>
    <w:autoRedefine/>
    <w:uiPriority w:val="39"/>
    <w:unhideWhenUsed/>
    <w:rsid w:val="007E7921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7E792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B1B21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6B1B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6B1B21"/>
    <w:rPr>
      <w:rFonts w:ascii="宋体" w:eastAsia="宋体" w:hAnsi="宋体" w:cs="宋体"/>
      <w:sz w:val="24"/>
      <w:szCs w:val="24"/>
    </w:rPr>
  </w:style>
  <w:style w:type="paragraph" w:customStyle="1" w:styleId="parameter">
    <w:name w:val="paramet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h1">
    <w:name w:val="h1"/>
    <w:basedOn w:val="a"/>
    <w:rsid w:val="00CC7B32"/>
    <w:pPr>
      <w:spacing w:before="0" w:after="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h2">
    <w:name w:val="h2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h3">
    <w:name w:val="h3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6"/>
      <w:szCs w:val="26"/>
    </w:rPr>
  </w:style>
  <w:style w:type="paragraph" w:customStyle="1" w:styleId="h4">
    <w:name w:val="h4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4"/>
      <w:szCs w:val="24"/>
    </w:rPr>
  </w:style>
  <w:style w:type="paragraph" w:customStyle="1" w:styleId="heading">
    <w:name w:val="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42"/>
      <w:szCs w:val="42"/>
    </w:rPr>
  </w:style>
  <w:style w:type="paragraph" w:customStyle="1" w:styleId="borderline">
    <w:name w:val="border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range">
    <w:name w:val="oran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E66A38"/>
      <w:sz w:val="24"/>
      <w:szCs w:val="24"/>
    </w:rPr>
  </w:style>
  <w:style w:type="paragraph" w:customStyle="1" w:styleId="black">
    <w:name w:val="bla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bluelink">
    <w:name w:val="blue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bluetitle">
    <w:name w:val="blu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24"/>
      <w:szCs w:val="24"/>
    </w:rPr>
  </w:style>
  <w:style w:type="paragraph" w:customStyle="1" w:styleId="gray">
    <w:name w:val="gra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11">
    <w:name w:val="页脚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">
    <w:name w:val="navigation"/>
    <w:basedOn w:val="a"/>
    <w:rsid w:val="00CC7B32"/>
    <w:pPr>
      <w:pBdr>
        <w:right w:val="single" w:sz="6" w:space="0" w:color="BBBBBB"/>
      </w:pBdr>
      <w:spacing w:before="100" w:beforeAutospacing="1" w:after="100" w:afterAutospacing="1" w:line="240" w:lineRule="auto"/>
      <w:ind w:right="-15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nav">
    <w:name w:val="nav"/>
    <w:basedOn w:val="a"/>
    <w:rsid w:val="00CC7B32"/>
    <w:pPr>
      <w:spacing w:before="12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">
    <w:name w:val="searchboxcontainer"/>
    <w:basedOn w:val="a"/>
    <w:rsid w:val="00CC7B32"/>
    <w:pPr>
      <w:spacing w:before="195" w:after="0" w:line="240" w:lineRule="auto"/>
      <w:ind w:left="195" w:right="195"/>
    </w:pPr>
    <w:rPr>
      <w:rFonts w:ascii="宋体" w:eastAsia="宋体" w:hAnsi="宋体" w:cs="宋体"/>
      <w:sz w:val="24"/>
      <w:szCs w:val="24"/>
    </w:rPr>
  </w:style>
  <w:style w:type="paragraph" w:customStyle="1" w:styleId="searchbox">
    <w:name w:val="search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textbox">
    <w:name w:val="searchtextbox"/>
    <w:basedOn w:val="a"/>
    <w:rsid w:val="00CC7B32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8A8A8A"/>
      <w:sz w:val="24"/>
      <w:szCs w:val="24"/>
    </w:rPr>
  </w:style>
  <w:style w:type="paragraph" w:customStyle="1" w:styleId="searchtextboxtrue">
    <w:name w:val="searchtextboxtrue"/>
    <w:basedOn w:val="a"/>
    <w:rsid w:val="00CC7B32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placeholder">
    <w:name w:val="contentplace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">
    <w:name w:val="content"/>
    <w:basedOn w:val="a"/>
    <w:rsid w:val="00CC7B32"/>
    <w:pPr>
      <w:pBdr>
        <w:lef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go">
    <w:name w:val="logo"/>
    <w:basedOn w:val="a"/>
    <w:rsid w:val="00CC7B32"/>
    <w:pPr>
      <w:spacing w:before="100" w:beforeAutospacing="1" w:after="100" w:afterAutospacing="1" w:line="240" w:lineRule="auto"/>
      <w:ind w:left="750" w:right="195"/>
    </w:pPr>
    <w:rPr>
      <w:rFonts w:ascii="宋体" w:eastAsia="宋体" w:hAnsi="宋体" w:cs="宋体"/>
      <w:sz w:val="24"/>
      <w:szCs w:val="24"/>
    </w:rPr>
  </w:style>
  <w:style w:type="paragraph" w:customStyle="1" w:styleId="topiccontainer">
    <w:name w:val="topic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picendline">
    <w:name w:val="topicend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erarchy">
    <w:name w:val="hierarchy"/>
    <w:basedOn w:val="a"/>
    <w:rsid w:val="00CC7B32"/>
    <w:pPr>
      <w:spacing w:before="100" w:beforeAutospacing="1" w:after="100" w:afterAutospacing="1" w:line="240" w:lineRule="auto"/>
      <w:ind w:left="-390"/>
    </w:pPr>
    <w:rPr>
      <w:rFonts w:ascii="宋体" w:eastAsia="宋体" w:hAnsi="宋体" w:cs="宋体"/>
      <w:sz w:val="24"/>
      <w:szCs w:val="24"/>
    </w:rPr>
  </w:style>
  <w:style w:type="paragraph" w:customStyle="1" w:styleId="lwcollapsibleareatitlediv">
    <w:name w:val="lw_collapsiblearea_titlediv"/>
    <w:basedOn w:val="a"/>
    <w:rsid w:val="00CC7B32"/>
    <w:pPr>
      <w:spacing w:before="285" w:after="28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">
    <w:name w:val="lw_collapsiblearea_title"/>
    <w:basedOn w:val="a"/>
    <w:rsid w:val="00CC7B32"/>
    <w:pPr>
      <w:wordWrap w:val="0"/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lwcollapsibleareatitlecollapse">
    <w:name w:val="lw_collapsiblearea_title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expand">
    <w:name w:val="lw_collapsiblearea_title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div">
    <w:name w:val="lw_collapsiblearea_hrdiv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">
    <w:name w:val="lw_collapsiblearea_hr"/>
    <w:basedOn w:val="a"/>
    <w:rsid w:val="00CC7B32"/>
    <w:pPr>
      <w:pBdr>
        <w:bottom w:val="single" w:sz="6" w:space="0" w:color="E5E5E5"/>
      </w:pBdr>
      <w:spacing w:before="100" w:beforeAutospacing="1" w:after="100" w:afterAutospacing="1" w:line="240" w:lineRule="auto"/>
      <w:ind w:left="60"/>
    </w:pPr>
    <w:rPr>
      <w:rFonts w:ascii="宋体" w:eastAsia="宋体" w:hAnsi="宋体" w:cs="宋体"/>
      <w:color w:val="E5E5E5"/>
      <w:sz w:val="24"/>
      <w:szCs w:val="24"/>
    </w:rPr>
  </w:style>
  <w:style w:type="paragraph" w:customStyle="1" w:styleId="sectionblock">
    <w:name w:val="sectionblo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none">
    <w:name w:val="sectionn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lwcollapsibleareaimg">
    <w:name w:val="lw_collapsiblearea_img"/>
    <w:basedOn w:val="a"/>
    <w:rsid w:val="00CC7B32"/>
    <w:pPr>
      <w:spacing w:before="180" w:after="100" w:afterAutospacing="1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aging">
    <w:name w:val="paging"/>
    <w:basedOn w:val="a"/>
    <w:rsid w:val="00CC7B32"/>
    <w:pPr>
      <w:spacing w:before="100" w:beforeAutospacing="1" w:after="100" w:afterAutospacing="1" w:line="240" w:lineRule="auto"/>
      <w:ind w:left="75"/>
    </w:pPr>
    <w:rPr>
      <w:rFonts w:ascii="宋体" w:eastAsia="宋体" w:hAnsi="宋体" w:cs="宋体"/>
      <w:sz w:val="24"/>
      <w:szCs w:val="24"/>
    </w:rPr>
  </w:style>
  <w:style w:type="paragraph" w:customStyle="1" w:styleId="lwcodesnippetcontainertabs">
    <w:name w:val="lw_codesnippetcontainertabs"/>
    <w:basedOn w:val="a"/>
    <w:rsid w:val="00CC7B32"/>
    <w:pPr>
      <w:spacing w:before="100" w:beforeAutospacing="1" w:after="100" w:afterAutospacing="1" w:line="240" w:lineRule="auto"/>
      <w:textAlignment w:val="center"/>
    </w:pPr>
    <w:rPr>
      <w:rFonts w:ascii="Segoe UI" w:eastAsia="宋体" w:hAnsi="Segoe UI" w:cs="Segoe UI"/>
      <w:sz w:val="24"/>
      <w:szCs w:val="24"/>
    </w:rPr>
  </w:style>
  <w:style w:type="paragraph" w:customStyle="1" w:styleId="lwcodesnippetcontainertableft">
    <w:name w:val="lw_codesnippetcontainertablef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">
    <w:name w:val="lw_codesnippetcontainertabrigh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eftactive">
    <w:name w:val="lw_codesnippetcontainertablef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active">
    <w:name w:val="lw_codesnippetcontainertabrigh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first">
    <w:name w:val="lw_codesnippetcontainertabfirst"/>
    <w:basedOn w:val="a"/>
    <w:rsid w:val="00CC7B32"/>
    <w:pPr>
      <w:pBdr>
        <w:top w:val="single" w:sz="6" w:space="0" w:color="BBBBBB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ast">
    <w:name w:val="lw_codesnippetcontainertablast"/>
    <w:basedOn w:val="a"/>
    <w:link w:val="lwcodesnippetcontainertablastChar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lwcodesnippetcontainertablastChar">
    <w:name w:val="lw_codesnippetcontainertablast Char"/>
    <w:basedOn w:val="a0"/>
    <w:link w:val="lwcodesnippetcontainertablast"/>
    <w:rsid w:val="00A839B3"/>
    <w:rPr>
      <w:rFonts w:ascii="宋体" w:eastAsia="宋体" w:hAnsi="宋体" w:cs="宋体"/>
      <w:sz w:val="24"/>
      <w:szCs w:val="24"/>
      <w:shd w:val="clear" w:color="auto" w:fill="EFF5FF"/>
    </w:rPr>
  </w:style>
  <w:style w:type="paragraph" w:customStyle="1" w:styleId="lwcodesnippetcontainertab">
    <w:name w:val="lw_codesnippetcontainertab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first">
    <w:name w:val="lw_codesnippetcontainertabactivefirst"/>
    <w:basedOn w:val="a"/>
    <w:rsid w:val="00CC7B32"/>
    <w:pPr>
      <w:pBdr>
        <w:top w:val="single" w:sz="6" w:space="0" w:color="BBBBBB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last">
    <w:name w:val="lw_codesnippetcontainertabactive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">
    <w:name w:val="lw_codesnippetcontainertabactive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">
    <w:name w:val="lw_codesnippettoolbar"/>
    <w:basedOn w:val="a"/>
    <w:rsid w:val="00CC7B32"/>
    <w:pPr>
      <w:pBdr>
        <w:top w:val="single" w:sz="18" w:space="0" w:color="E5E5E5"/>
        <w:left w:val="single" w:sz="6" w:space="0" w:color="BBBBBB"/>
        <w:right w:val="single" w:sz="18" w:space="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text">
    <w:name w:val="lw_codesnippettoolbartext"/>
    <w:basedOn w:val="a"/>
    <w:rsid w:val="00CC7B32"/>
    <w:pP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collection">
    <w:name w:val="lw_codesnippetcontainercodecollection"/>
    <w:basedOn w:val="a"/>
    <w:rsid w:val="00CC7B32"/>
    <w:pPr>
      <w:pBdr>
        <w:left w:val="single" w:sz="6" w:space="0" w:color="BBBBBB"/>
        <w:bottom w:val="single" w:sz="18" w:space="0" w:color="E5E5E5"/>
        <w:right w:val="single" w:sz="6" w:space="0" w:color="E5E5E5"/>
      </w:pBdr>
      <w:spacing w:before="100" w:beforeAutospacing="1" w:after="18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">
    <w:name w:val="lw_codesnippetcontainercode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rror">
    <w:name w:val="error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contentnotfound">
    <w:name w:val="contentnotfou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content">
    <w:name w:val="search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notfoundnoresults">
    <w:name w:val="contentnotfoundno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">
    <w:name w:val="community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container">
    <w:name w:val="communitycontentcontainer"/>
    <w:basedOn w:val="a"/>
    <w:rsid w:val="00CC7B32"/>
    <w:pPr>
      <w:pBdr>
        <w:top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">
    <w:name w:val="communitycontentheader"/>
    <w:basedOn w:val="a"/>
    <w:rsid w:val="00CC7B32"/>
    <w:pPr>
      <w:pBdr>
        <w:bottom w:val="single" w:sz="6" w:space="1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title">
    <w:name w:val="communitycontentheade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">
    <w:name w:val="communitycontentnavigation"/>
    <w:basedOn w:val="a"/>
    <w:rsid w:val="00CC7B32"/>
    <w:pPr>
      <w:spacing w:before="100" w:beforeAutospacing="1" w:after="100" w:afterAutospacing="1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mmunitycontentnavigationseparator">
    <w:name w:val="communitycontentnavigationseparator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header">
    <w:name w:val="communitycontentnavigationhead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post">
    <w:name w:val="communitycontentnavigationpost"/>
    <w:basedOn w:val="a"/>
    <w:rsid w:val="00CC7B32"/>
    <w:pPr>
      <w:spacing w:before="21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linkabstract">
    <w:name w:val="communitycontentnavigationlinkabstract"/>
    <w:basedOn w:val="a"/>
    <w:rsid w:val="00CC7B32"/>
    <w:pPr>
      <w:spacing w:before="100" w:beforeAutospacing="1" w:after="100" w:afterAutospacing="1" w:line="240" w:lineRule="auto"/>
      <w:ind w:left="765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communitycontentnavigationlinkabstractadvertisement">
    <w:name w:val="communitycontentnavigationlinkabstractadvertisem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mmunitycontentnavigationlink">
    <w:name w:val="communitycontentnavigation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Cs w:val="21"/>
    </w:rPr>
  </w:style>
  <w:style w:type="paragraph" w:customStyle="1" w:styleId="communitycontentnavigationmorelink">
    <w:name w:val="communitycontentnavigationmorelink"/>
    <w:basedOn w:val="a"/>
    <w:rsid w:val="00CC7B32"/>
    <w:pPr>
      <w:spacing w:before="100" w:beforeAutospacing="1" w:after="90" w:line="240" w:lineRule="auto"/>
      <w:ind w:right="60"/>
    </w:pPr>
    <w:rPr>
      <w:rFonts w:ascii="宋体" w:eastAsia="宋体" w:hAnsi="宋体" w:cs="宋体"/>
      <w:sz w:val="24"/>
      <w:szCs w:val="24"/>
    </w:rPr>
  </w:style>
  <w:style w:type="paragraph" w:customStyle="1" w:styleId="communitycontentfaq">
    <w:name w:val="communitycontentfaq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annotationtitle">
    <w:name w:val="annotat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body">
    <w:name w:val="annotation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history">
    <w:name w:val="annotationhistory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annotationcomplete">
    <w:name w:val="annotationcomplet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editedcontainer">
    <w:name w:val="annotationeditedcontainer"/>
    <w:basedOn w:val="a"/>
    <w:rsid w:val="00CC7B32"/>
    <w:pPr>
      <w:spacing w:before="100" w:beforeAutospacing="1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graphic">
    <w:name w:val="historygraphic"/>
    <w:basedOn w:val="a"/>
    <w:rsid w:val="00CC7B32"/>
    <w:pPr>
      <w:spacing w:before="165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modificationhistory">
    <w:name w:val="modificationhisto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useravatar">
    <w:name w:val="add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195"/>
    </w:pPr>
    <w:rPr>
      <w:rFonts w:ascii="宋体" w:eastAsia="宋体" w:hAnsi="宋体" w:cs="宋体"/>
      <w:sz w:val="24"/>
      <w:szCs w:val="24"/>
    </w:rPr>
  </w:style>
  <w:style w:type="paragraph" w:customStyle="1" w:styleId="editeduseravatar">
    <w:name w:val="edit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createprofilewrapper">
    <w:name w:val="createprofilewrapp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reateprofilecontainer">
    <w:name w:val="createprofilecontainer"/>
    <w:basedOn w:val="a"/>
    <w:rsid w:val="00CC7B32"/>
    <w:pPr>
      <w:spacing w:before="100" w:beforeAutospacing="1" w:after="100" w:afterAutospacing="1" w:line="240" w:lineRule="auto"/>
      <w:ind w:left="195" w:right="195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addcommunitycontentcontainer">
    <w:name w:val="addcommunityconten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iterrorcontainer">
    <w:name w:val="addediterror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istorycontainer">
    <w:name w:val="communitycontenthistorycontainer"/>
    <w:basedOn w:val="a"/>
    <w:rsid w:val="00CC7B32"/>
    <w:pPr>
      <w:spacing w:before="27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button">
    <w:name w:val="feedbackbutton"/>
    <w:basedOn w:val="a"/>
    <w:rsid w:val="00CC7B32"/>
    <w:pPr>
      <w:spacing w:before="0" w:after="100" w:afterAutospacing="1" w:line="240" w:lineRule="auto"/>
      <w:ind w:left="4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feedbacklink">
    <w:name w:val="feedbacklink"/>
    <w:basedOn w:val="a"/>
    <w:rsid w:val="00CC7B32"/>
    <w:pPr>
      <w:spacing w:before="100" w:beforeAutospacing="1" w:after="100" w:afterAutospacing="1" w:line="240" w:lineRule="auto"/>
      <w:ind w:left="15"/>
      <w:textAlignment w:val="top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feedbackcontainer">
    <w:name w:val="feedbackcontainer"/>
    <w:basedOn w:val="a"/>
    <w:rsid w:val="00CC7B32"/>
    <w:pPr>
      <w:pBdr>
        <w:top w:val="single" w:sz="6" w:space="0" w:color="7D7D7D"/>
        <w:left w:val="single" w:sz="6" w:space="0" w:color="7D7D7D"/>
        <w:bottom w:val="single" w:sz="6" w:space="0" w:color="7D7D7D"/>
        <w:right w:val="single" w:sz="6" w:space="0" w:color="7D7D7D"/>
      </w:pBdr>
      <w:shd w:val="clear" w:color="auto" w:fill="FFFFFF"/>
      <w:spacing w:before="0" w:after="100" w:afterAutospacing="1" w:line="240" w:lineRule="auto"/>
      <w:ind w:left="-1248"/>
    </w:pPr>
    <w:rPr>
      <w:rFonts w:ascii="宋体" w:eastAsia="宋体" w:hAnsi="宋体" w:cs="宋体"/>
      <w:vanish/>
      <w:sz w:val="24"/>
      <w:szCs w:val="24"/>
    </w:rPr>
  </w:style>
  <w:style w:type="paragraph" w:customStyle="1" w:styleId="switchexperience">
    <w:name w:val="switchexperien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caleswitcher">
    <w:name w:val="locale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details">
    <w:name w:val="multiviewdetails"/>
    <w:basedOn w:val="a"/>
    <w:rsid w:val="00CC7B32"/>
    <w:pPr>
      <w:spacing w:before="22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itemheading">
    <w:name w:val="multiviewitemheading"/>
    <w:basedOn w:val="a"/>
    <w:rsid w:val="00CC7B32"/>
    <w:pPr>
      <w:spacing w:before="225" w:after="45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multiviewtableend">
    <w:name w:val="multiviewtabl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ield-validation-error">
    <w:name w:val="field-validation-err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990000"/>
      <w:sz w:val="24"/>
      <w:szCs w:val="24"/>
    </w:rPr>
  </w:style>
  <w:style w:type="paragraph" w:customStyle="1" w:styleId="lwmtdisclaimer">
    <w:name w:val="lw_mt_disclaimer"/>
    <w:basedOn w:val="a"/>
    <w:rsid w:val="00CC7B32"/>
    <w:pPr>
      <w:pBdr>
        <w:top w:val="single" w:sz="18" w:space="4" w:color="FFCC99"/>
        <w:left w:val="single" w:sz="18" w:space="4" w:color="FFCC99"/>
        <w:bottom w:val="single" w:sz="18" w:space="4" w:color="FFCC99"/>
        <w:right w:val="single" w:sz="18" w:space="4" w:color="FFCC99"/>
      </w:pBdr>
      <w:spacing w:before="510" w:after="0" w:line="240" w:lineRule="auto"/>
      <w:ind w:left="75" w:right="75"/>
    </w:pPr>
    <w:rPr>
      <w:rFonts w:ascii="宋体" w:eastAsia="宋体" w:hAnsi="宋体" w:cs="宋体"/>
      <w:sz w:val="24"/>
      <w:szCs w:val="24"/>
    </w:rPr>
  </w:style>
  <w:style w:type="paragraph" w:customStyle="1" w:styleId="metricscontainer">
    <w:name w:val="metric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bookbox">
    <w:name w:val="bookbox"/>
    <w:basedOn w:val="a"/>
    <w:rsid w:val="00CC7B32"/>
    <w:pPr>
      <w:spacing w:before="195" w:after="100" w:afterAutospacing="1" w:line="240" w:lineRule="auto"/>
      <w:jc w:val="center"/>
    </w:pPr>
    <w:rPr>
      <w:rFonts w:ascii="宋体" w:eastAsia="宋体" w:hAnsi="宋体" w:cs="宋体"/>
      <w:sz w:val="24"/>
      <w:szCs w:val="24"/>
    </w:rPr>
  </w:style>
  <w:style w:type="paragraph" w:customStyle="1" w:styleId="bookpublisherlogocontainer">
    <w:name w:val="bookpublisherlogocontainer"/>
    <w:basedOn w:val="a"/>
    <w:rsid w:val="00CC7B32"/>
    <w:pPr>
      <w:spacing w:before="7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resize">
    <w:name w:val="tocresiz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root">
    <w:name w:val="nav_root"/>
    <w:basedOn w:val="a"/>
    <w:rsid w:val="00CC7B32"/>
    <w:pPr>
      <w:spacing w:before="10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navdots">
    <w:name w:val="nav_dots"/>
    <w:basedOn w:val="a"/>
    <w:rsid w:val="00CC7B32"/>
    <w:pPr>
      <w:spacing w:before="100" w:beforeAutospacing="1" w:after="100" w:afterAutospacing="1" w:line="240" w:lineRule="auto"/>
      <w:ind w:left="-30" w:right="75"/>
    </w:pPr>
    <w:rPr>
      <w:rFonts w:ascii="宋体" w:eastAsia="宋体" w:hAnsi="宋体" w:cs="宋体"/>
      <w:sz w:val="24"/>
      <w:szCs w:val="24"/>
    </w:rPr>
  </w:style>
  <w:style w:type="paragraph" w:customStyle="1" w:styleId="navarrows">
    <w:name w:val="nav_arrows"/>
    <w:basedOn w:val="a"/>
    <w:rsid w:val="00CC7B32"/>
    <w:pPr>
      <w:spacing w:before="60" w:after="100" w:afterAutospacing="1" w:line="240" w:lineRule="auto"/>
      <w:ind w:left="-15" w:right="75"/>
    </w:pPr>
    <w:rPr>
      <w:rFonts w:ascii="宋体" w:eastAsia="宋体" w:hAnsi="宋体" w:cs="宋体"/>
      <w:sz w:val="24"/>
      <w:szCs w:val="24"/>
    </w:rPr>
  </w:style>
  <w:style w:type="paragraph" w:customStyle="1" w:styleId="navdotscurrent">
    <w:name w:val="nav_dots_current"/>
    <w:basedOn w:val="a"/>
    <w:rsid w:val="00CC7B32"/>
    <w:pPr>
      <w:spacing w:before="100" w:beforeAutospacing="1" w:after="100" w:afterAutospacing="1" w:line="240" w:lineRule="auto"/>
      <w:ind w:left="210" w:right="75"/>
    </w:pPr>
    <w:rPr>
      <w:rFonts w:ascii="宋体" w:eastAsia="宋体" w:hAnsi="宋体" w:cs="宋体"/>
      <w:sz w:val="24"/>
      <w:szCs w:val="24"/>
    </w:rPr>
  </w:style>
  <w:style w:type="paragraph" w:customStyle="1" w:styleId="navcurrentroot">
    <w:name w:val="nav_currentroot"/>
    <w:basedOn w:val="a"/>
    <w:rsid w:val="00CC7B32"/>
    <w:pPr>
      <w:spacing w:before="105" w:after="100" w:afterAutospacing="1" w:line="240" w:lineRule="auto"/>
      <w:ind w:left="195" w:right="75"/>
    </w:pPr>
    <w:rPr>
      <w:rFonts w:ascii="宋体" w:eastAsia="宋体" w:hAnsi="宋体" w:cs="宋体"/>
      <w:sz w:val="24"/>
      <w:szCs w:val="24"/>
    </w:rPr>
  </w:style>
  <w:style w:type="paragraph" w:customStyle="1" w:styleId="navdivcurrentroot">
    <w:name w:val="nav_div_currentroo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2">
    <w:name w:val="标题1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tocfadetop">
    <w:name w:val="toc_fade_top"/>
    <w:basedOn w:val="a"/>
    <w:rsid w:val="00CC7B32"/>
    <w:pPr>
      <w:spacing w:before="0" w:after="100" w:afterAutospacing="1" w:line="240" w:lineRule="auto"/>
      <w:ind w:left="-15"/>
    </w:pPr>
    <w:rPr>
      <w:rFonts w:ascii="宋体" w:eastAsia="宋体" w:hAnsi="宋体" w:cs="宋体"/>
      <w:sz w:val="24"/>
      <w:szCs w:val="24"/>
    </w:rPr>
  </w:style>
  <w:style w:type="paragraph" w:customStyle="1" w:styleId="lwvs">
    <w:name w:val="lw_vs"/>
    <w:basedOn w:val="a"/>
    <w:rsid w:val="00CC7B32"/>
    <w:pPr>
      <w:spacing w:before="30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seperator">
    <w:name w:val="cl_lw_vs_seperator"/>
    <w:basedOn w:val="a"/>
    <w:rsid w:val="00CC7B32"/>
    <w:pPr>
      <w:spacing w:before="100" w:beforeAutospacing="1" w:after="100" w:afterAutospacing="1" w:line="240" w:lineRule="auto"/>
      <w:ind w:left="150"/>
    </w:pPr>
    <w:rPr>
      <w:rFonts w:ascii="宋体" w:eastAsia="宋体" w:hAnsi="宋体" w:cs="宋体"/>
      <w:sz w:val="24"/>
      <w:szCs w:val="24"/>
    </w:rPr>
  </w:style>
  <w:style w:type="paragraph" w:customStyle="1" w:styleId="cllwvsseperatorhide">
    <w:name w:val="cl_lw_vs_seperatorhid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vsarrow">
    <w:name w:val="cl_vs_arrow"/>
    <w:basedOn w:val="a"/>
    <w:rsid w:val="00CC7B32"/>
    <w:pPr>
      <w:spacing w:before="7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umlnumber">
    <w:name w:val="umlnumber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umlcontent">
    <w:name w:val="uml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ttomadscontainer">
    <w:name w:val="bottomadscontainer"/>
    <w:basedOn w:val="a"/>
    <w:rsid w:val="00CC7B32"/>
    <w:pPr>
      <w:pBdr>
        <w:top w:val="single" w:sz="6" w:space="2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eftadscontainer">
    <w:name w:val="leftad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s">
    <w:name w:val="navtabs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lectednavtab">
    <w:name w:val="navselectednavtab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hd w:val="clear" w:color="auto" w:fill="CACACA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holderul">
    <w:name w:val="navtabholderul"/>
    <w:basedOn w:val="a"/>
    <w:rsid w:val="00CC7B32"/>
    <w:pPr>
      <w:pBdr>
        <w:bottom w:val="single" w:sz="6" w:space="0" w:color="BBBBBB"/>
      </w:pBdr>
      <w:spacing w:before="195" w:after="195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ntentfallback">
    <w:name w:val="contentfallback"/>
    <w:basedOn w:val="a"/>
    <w:rsid w:val="00CC7B32"/>
    <w:pPr>
      <w:pBdr>
        <w:bottom w:val="single" w:sz="6" w:space="0" w:color="BBBBBB"/>
      </w:pBdr>
      <w:shd w:val="clear" w:color="auto" w:fill="FFFFE1"/>
      <w:spacing w:before="0" w:after="195" w:line="240" w:lineRule="auto"/>
      <w:textAlignment w:val="center"/>
    </w:pPr>
    <w:rPr>
      <w:rFonts w:ascii="宋体" w:eastAsia="宋体" w:hAnsi="宋体" w:cs="宋体"/>
      <w:color w:val="000000"/>
      <w:sz w:val="22"/>
      <w:szCs w:val="22"/>
    </w:rPr>
  </w:style>
  <w:style w:type="paragraph" w:customStyle="1" w:styleId="sqldefaultvalue">
    <w:name w:val="sqldefaultvalu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  <w:u w:val="single"/>
    </w:rPr>
  </w:style>
  <w:style w:type="paragraph" w:customStyle="1" w:styleId="mtpstranslator">
    <w:name w:val="mtpstranslator"/>
    <w:basedOn w:val="a"/>
    <w:rsid w:val="00CC7B32"/>
    <w:pPr>
      <w:spacing w:before="0" w:after="19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stranslatortable">
    <w:name w:val="mtpstranslatortable"/>
    <w:basedOn w:val="a"/>
    <w:rsid w:val="00CC7B32"/>
    <w:pPr>
      <w:pBdr>
        <w:bottom w:val="single" w:sz="6" w:space="0" w:color="BBBBBB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2"/>
      <w:szCs w:val="22"/>
    </w:rPr>
  </w:style>
  <w:style w:type="paragraph" w:customStyle="1" w:styleId="translationalertbox">
    <w:name w:val="translationaler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ranslationviewswitcher">
    <w:name w:val="translationview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opup">
    <w:name w:val="mtpopup"/>
    <w:basedOn w:val="a"/>
    <w:rsid w:val="00CC7B32"/>
    <w:pPr>
      <w:pBdr>
        <w:top w:val="single" w:sz="6" w:space="5" w:color="000000"/>
        <w:left w:val="single" w:sz="6" w:space="6" w:color="000000"/>
        <w:bottom w:val="single" w:sz="6" w:space="5" w:color="000000"/>
        <w:right w:val="single" w:sz="6" w:space="6" w:color="000000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sentencehover">
    <w:name w:val="sentencehover"/>
    <w:basedOn w:val="a"/>
    <w:rsid w:val="00CC7B32"/>
    <w:pP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3x3">
    <w:name w:val="clip3x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5x9">
    <w:name w:val="clip5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0">
    <w:name w:val="clip6x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2">
    <w:name w:val="clip6x2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9x8">
    <w:name w:val="clip9x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10">
    <w:name w:val="clip10x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46">
    <w:name w:val="clip10x4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3x9">
    <w:name w:val="clip13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9x19">
    <w:name w:val="clip19x1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0x21">
    <w:name w:val="clip20x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5x25">
    <w:name w:val="clip25x2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17x31">
    <w:name w:val="clip117x3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69x23">
    <w:name w:val="clip269x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logo">
    <w:name w:val="cl_footer_log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search">
    <w:name w:val="cl_l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search">
    <w:name w:val="cl_r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ssbutton">
    <w:name w:val="cl_rss_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defaultavatar">
    <w:name w:val="cl_default_avat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cclinetop">
    <w:name w:val="cl_l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cclinetop">
    <w:name w:val="cl_r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eftedge">
    <w:name w:val="cl_lef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ightedge">
    <w:name w:val="cl_righ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ed">
    <w:name w:val="cl_collapsiblearea_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">
    <w:name w:val="cl_collapsiblearea_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46226">
    <w:name w:val="cl_ic4622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8506">
    <w:name w:val="cl_ic285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81">
    <w:name w:val="cl_ic9038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682">
    <w:name w:val="cl_ic13168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0177">
    <w:name w:val="cl_ic16017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792">
    <w:name w:val="cl_ic13179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28933">
    <w:name w:val="cl_ic12893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9559">
    <w:name w:val="cl_ic16955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6110">
    <w:name w:val="cl_ic1161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471">
    <w:name w:val="cl_ic1014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3139">
    <w:name w:val="cl_ic10313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709">
    <w:name w:val="cl_ic670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5567">
    <w:name w:val="cl_ic11556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5188">
    <w:name w:val="cl_ic15518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948">
    <w:name w:val="cl_ic994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0399">
    <w:name w:val="cl_ic10039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6620">
    <w:name w:val="cl_ic1666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9808">
    <w:name w:val="cl_ic2980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304">
    <w:name w:val="cl_ic1130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4134">
    <w:name w:val="cl_ic13413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69">
    <w:name w:val="cl_ic9036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9755">
    <w:name w:val="cl_ic7975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541">
    <w:name w:val="cl_ic15754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1795">
    <w:name w:val="cl_ic14179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9523">
    <w:name w:val="cl_ic895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062">
    <w:name w:val="cl_ic15706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4952">
    <w:name w:val="cl_ic3495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1302">
    <w:name w:val="cl_ic9130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53205">
    <w:name w:val="cl_ic5320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8674">
    <w:name w:val="cl_ic1486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4937">
    <w:name w:val="cl_ic7493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2306">
    <w:name w:val="cl_ic823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6774">
    <w:name w:val="cl_ic367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171">
    <w:name w:val="cl_ic1011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0242">
    <w:name w:val="cl_ic13024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0820">
    <w:name w:val="cl_ic1508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5161">
    <w:name w:val="cl_ic2516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4394">
    <w:name w:val="cl_ic6439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3696">
    <w:name w:val="cl_ic15369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7116">
    <w:name w:val="cl_ic3711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left">
    <w:name w:val="cl_lw_vs_title_lef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right">
    <w:name w:val="cl_lw_vs_title_r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tocfadetop">
    <w:name w:val="cl_lw_toc_fad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94597">
    <w:name w:val="cl_ic39459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0847">
    <w:name w:val="cl_ic2084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ing">
    <w:name w:val="cl_collapsiblearea_expan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ing">
    <w:name w:val="cl_collapsiblearea_collaps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topnavslice">
    <w:name w:val="cl_lightweight_top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slicesearch">
    <w:name w:val="cl_slice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navofflinenavslice">
    <w:name w:val="cl_nav_offline_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slice">
    <w:name w:val="cl_footer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selectedtabrepeatx">
    <w:name w:val="cl_lightweight_selected_tab_repeat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leftsectionwave">
    <w:name w:val="cl_lightweight_header_lef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rightsectionwave">
    <w:name w:val="cl_lightweight_header_righ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slice">
    <w:name w:val="cl_lw_vs_title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0">
    <w:name w:val="toclevel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">
    <w:name w:val="tocleve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">
    <w:name w:val="toclevel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">
    <w:name w:val="curr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">
    <w:name w:val="childre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">
    <w:name w:val="relat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">
    <w:name w:val="navsepe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">
    <w:name w:val="summa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">
    <w:name w:val="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">
    <w:name w:val="rangesta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end">
    <w:name w:val="rang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talcount">
    <w:name w:val="totalcou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page">
    <w:name w:val="current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lert">
    <w:name w:val="ale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">
    <w:name w:val="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">
    <w:name w:val="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">
    <w:name w:val="section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">
    <w:name w:val="mainmess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ine">
    <w:name w:val="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">
    <w:name w:val="pag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">
    <w:name w:val="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">
    <w:name w:val="inf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">
    <w:name w:val="tip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">
    <w:name w:val="sepa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tro">
    <w:name w:val="intr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xt">
    <w:name w:val="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">
    <w:name w:val="button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">
    <w:name w:val="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displaynametextbox">
    <w:name w:val="nonempty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">
    <w:name w:val="addcommunitycontent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textbox">
    <w:name w:val="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titletextbox">
    <w:name w:val="nonempty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textboxcontainer">
    <w:name w:val="contenttextbox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osehistoryversion">
    <w:name w:val="close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">
    <w:name w:val="open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">
    <w:name w:val="history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wrapper">
    <w:name w:val="historyversionwrapp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">
    <w:name w:val="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">
    <w:name w:val="historylast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">
    <w:name w:val="historyversion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">
    <w:name w:val="historymodificationitem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">
    <w:name w:val="historymodification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">
    <w:name w:val="historydi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">
    <w:name w:val="history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expanded">
    <w:name w:val="history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">
    <w:name w:val="historyvers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normal">
    <w:name w:val="historymodifiednorma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bold">
    <w:name w:val="historymodifiedbol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itlecontainer">
    <w:name w:val="feedback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ancel">
    <w:name w:val="feedbackcance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data">
    <w:name w:val="feedbackdat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">
    <w:name w:val="feedbackinfo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questiontext">
    <w:name w:val="questi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swertext">
    <w:name w:val="answer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extarea">
    <w:name w:val="feedbacktextare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ubmit">
    <w:name w:val="feedbacksubmi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idergraphic">
    <w:name w:val="feedbacksidergraphi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">
    <w:name w:val="feedbackgraphic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one">
    <w:name w:val="rateradio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">
    <w:name w:val="rateradi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">
    <w:name w:val="rateradiolas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">
    <w:name w:val="tellusmor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">
    <w:name w:val="feedback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holder">
    <w:name w:val="radiobutton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">
    <w:name w:val="body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">
    <w:name w:val="exptitlehe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">
    <w:name w:val="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">
    <w:name w:val="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">
    <w:name w:val="user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">
    <w:name w:val="displaynam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rofiletext">
    <w:name w:val="profil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">
    <w:name w:val="statistics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ctivitytitle">
    <w:name w:val="activity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postcontainer">
    <w:name w:val="userpos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">
    <w:name w:val="lastmodifi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r">
    <w:name w:val="pag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navitem">
    <w:name w:val="multiviewnavite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">
    <w:name w:val="ad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scontrolbar">
    <w:name w:val="adscontrolb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allbackcontainer">
    <w:name w:val="fallback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">
    <w:name w:val="contentfallbackalertic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">
    <w:name w:val="sub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s">
    <w:name w:val="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jortitle">
    <w:name w:val="majo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adrequestaddress">
    <w:name w:val="badrequestaddres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">
    <w:name w:val="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validterm">
    <w:name w:val="invalid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">
    <w:name w:val="resul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">
    <w:name w:val="tips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3">
    <w:name w:val="副标题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">
    <w:name w:val="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usernametextbox">
    <w:name w:val="nonempty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">
    <w:name w:val="historypost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f8">
    <w:name w:val="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">
    <w:name w:val="expde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">
    <w:name w:val="radiobutt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desc">
    <w:name w:val="radiobuttondes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seprator">
    <w:name w:val="statisticssep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idhighlight">
    <w:name w:val="pageidhighl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">
    <w:name w:val="ur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nordered">
    <w:name w:val="unorder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mtps-caption">
    <w:name w:val="mtps-caption"/>
    <w:basedOn w:val="a0"/>
    <w:rsid w:val="00CC7B32"/>
  </w:style>
  <w:style w:type="character" w:customStyle="1" w:styleId="mtps-cell">
    <w:name w:val="mtps-cell"/>
    <w:basedOn w:val="a0"/>
    <w:rsid w:val="00CC7B32"/>
  </w:style>
  <w:style w:type="character" w:customStyle="1" w:styleId="mtps-th">
    <w:name w:val="mtps-th"/>
    <w:basedOn w:val="a0"/>
    <w:rsid w:val="00CC7B32"/>
  </w:style>
  <w:style w:type="character" w:customStyle="1" w:styleId="sup">
    <w:name w:val="sup"/>
    <w:basedOn w:val="a0"/>
    <w:rsid w:val="00CC7B32"/>
    <w:rPr>
      <w:vertAlign w:val="superscript"/>
    </w:rPr>
  </w:style>
  <w:style w:type="character" w:customStyle="1" w:styleId="sub">
    <w:name w:val="sub"/>
    <w:basedOn w:val="a0"/>
    <w:rsid w:val="00CC7B32"/>
    <w:rPr>
      <w:vertAlign w:val="subscript"/>
    </w:rPr>
  </w:style>
  <w:style w:type="paragraph" w:customStyle="1" w:styleId="searchboxcontainer1">
    <w:name w:val="searchboxcontainer1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195" w:line="240" w:lineRule="auto"/>
      <w:ind w:left="195" w:right="19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toclevel01">
    <w:name w:val="toclevel0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1">
    <w:name w:val="toclevel1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1">
    <w:name w:val="toclevel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1">
    <w:name w:val="curre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1">
    <w:name w:val="childre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1">
    <w:name w:val="relat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1">
    <w:name w:val="sub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subheader2">
    <w:name w:val="sub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results1">
    <w:name w:val="result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1">
    <w:name w:val="navseperato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1">
    <w:name w:val="summar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unordered1">
    <w:name w:val="unorder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1">
    <w:name w:val="title1"/>
    <w:basedOn w:val="a"/>
    <w:rsid w:val="00CC7B32"/>
    <w:pPr>
      <w:spacing w:before="0" w:after="15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majortitle1">
    <w:name w:val="major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5D5D5D"/>
      <w:sz w:val="24"/>
      <w:szCs w:val="24"/>
    </w:rPr>
  </w:style>
  <w:style w:type="paragraph" w:customStyle="1" w:styleId="page1">
    <w:name w:val="p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1">
    <w:name w:val="rangestar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1">
    <w:name w:val="rangeen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1">
    <w:name w:val="totalcou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1">
    <w:name w:val="currentpage1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alert1">
    <w:name w:val="alert1"/>
    <w:basedOn w:val="a"/>
    <w:link w:val="alert1Char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alert1Char">
    <w:name w:val="alert1 Char"/>
    <w:basedOn w:val="a0"/>
    <w:link w:val="alert1"/>
    <w:rsid w:val="00E957E0"/>
    <w:rPr>
      <w:rFonts w:ascii="宋体" w:eastAsia="宋体" w:hAnsi="宋体" w:cs="宋体"/>
      <w:sz w:val="24"/>
      <w:szCs w:val="24"/>
      <w:shd w:val="clear" w:color="auto" w:fill="FCFEC5"/>
    </w:rPr>
  </w:style>
  <w:style w:type="paragraph" w:customStyle="1" w:styleId="pagetitle1">
    <w:name w:val="pagetitle1"/>
    <w:basedOn w:val="a"/>
    <w:rsid w:val="00CC7B32"/>
    <w:pPr>
      <w:spacing w:before="100" w:beforeAutospacing="1" w:after="100" w:afterAutospacing="1" w:line="510" w:lineRule="atLeast"/>
    </w:pPr>
    <w:rPr>
      <w:rFonts w:ascii="宋体" w:eastAsia="宋体" w:hAnsi="宋体" w:cs="宋体"/>
      <w:sz w:val="24"/>
      <w:szCs w:val="24"/>
    </w:rPr>
  </w:style>
  <w:style w:type="paragraph" w:customStyle="1" w:styleId="body1">
    <w:name w:val="bod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</w:rPr>
  </w:style>
  <w:style w:type="paragraph" w:customStyle="1" w:styleId="image1">
    <w:name w:val="im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1">
    <w:name w:val="section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1">
    <w:name w:val="mainmess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2">
    <w:name w:val="searchboxcontainer2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badrequestaddress1">
    <w:name w:val="badrequestaddres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idhighlight1">
    <w:name w:val="pageidhighl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line1">
    <w:name w:val="line1"/>
    <w:basedOn w:val="a"/>
    <w:rsid w:val="00CC7B32"/>
    <w:pPr>
      <w:pBdr>
        <w:top w:val="single" w:sz="6" w:space="0" w:color="BFBFBF"/>
      </w:pBdr>
      <w:spacing w:before="240" w:after="33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2">
    <w:name w:val="section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2">
    <w:name w:val="page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1">
    <w:name w:val="search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1">
    <w:name w:val="inf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1">
    <w:name w:val="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invalidterm1">
    <w:name w:val="invalid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000000"/>
      <w:sz w:val="24"/>
      <w:szCs w:val="24"/>
    </w:rPr>
  </w:style>
  <w:style w:type="paragraph" w:customStyle="1" w:styleId="page2">
    <w:name w:val="p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2">
    <w:name w:val="rangestar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2">
    <w:name w:val="rangeend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2">
    <w:name w:val="totalcoun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2">
    <w:name w:val="currentpage2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result1">
    <w:name w:val="resul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1">
    <w:name w:val="ur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tips1">
    <w:name w:val="tip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1">
    <w:name w:val="tipsheading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image2">
    <w:name w:val="im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1">
    <w:name w:val="separator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color w:val="DEDEDE"/>
      <w:sz w:val="24"/>
      <w:szCs w:val="24"/>
    </w:rPr>
  </w:style>
  <w:style w:type="paragraph" w:customStyle="1" w:styleId="intro1">
    <w:name w:val="intr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2">
    <w:name w:val="title2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subtitle1">
    <w:name w:val="sub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text1">
    <w:name w:val="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3">
    <w:name w:val="title3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2">
    <w:name w:val="sub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title4">
    <w:name w:val="title4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3">
    <w:name w:val="subtitl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buttoncontainer1">
    <w:name w:val="buttoncontainer1"/>
    <w:basedOn w:val="a"/>
    <w:rsid w:val="00CC7B32"/>
    <w:pPr>
      <w:spacing w:before="450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1">
    <w:name w:val="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usernametextbox1">
    <w:name w:val="nonempty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1">
    <w:name w:val="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displaynametextbox1">
    <w:name w:val="nonempty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3">
    <w:name w:val="imag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1">
    <w:name w:val="addcommunitycontenttopictitle1"/>
    <w:basedOn w:val="a"/>
    <w:rsid w:val="00CC7B32"/>
    <w:pPr>
      <w:spacing w:before="285" w:after="285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titletextbox1">
    <w:name w:val="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titletextbox1">
    <w:name w:val="nonempty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textboxcontainer1">
    <w:name w:val="contenttextboxcontainer1"/>
    <w:basedOn w:val="a"/>
    <w:rsid w:val="00CC7B32"/>
    <w:pPr>
      <w:spacing w:before="28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2">
    <w:name w:val="buttoncontainer2"/>
    <w:basedOn w:val="a"/>
    <w:rsid w:val="00CC7B32"/>
    <w:pPr>
      <w:spacing w:before="24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1">
    <w:name w:val="historypost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closehistoryversion1">
    <w:name w:val="close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1">
    <w:name w:val="open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1">
    <w:name w:val="historytopic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historyversionwrapper1">
    <w:name w:val="historyversionwrapp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1">
    <w:name w:val="historyversion1"/>
    <w:basedOn w:val="a"/>
    <w:rsid w:val="00CC7B32"/>
    <w:pPr>
      <w:pBdr>
        <w:top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1">
    <w:name w:val="historylastversion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1">
    <w:name w:val="historyversionexpanded1"/>
    <w:basedOn w:val="a"/>
    <w:rsid w:val="00CC7B32"/>
    <w:pPr>
      <w:pBdr>
        <w:top w:val="single" w:sz="6" w:space="0" w:color="DEDEDE"/>
      </w:pBdr>
      <w:shd w:val="clear" w:color="auto" w:fill="EAF4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1">
    <w:name w:val="historymodificationitem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1">
    <w:name w:val="historymodification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1">
    <w:name w:val="historydi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1">
    <w:name w:val="historycollaps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historyexpanded1">
    <w:name w:val="historyexpand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1">
    <w:name w:val="historyversion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historymodifiednormal1">
    <w:name w:val="historymodifiednorma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historymodifiedbold1">
    <w:name w:val="historymodifiedbol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1364C4"/>
      <w:sz w:val="24"/>
      <w:szCs w:val="24"/>
    </w:rPr>
  </w:style>
  <w:style w:type="paragraph" w:customStyle="1" w:styleId="a10">
    <w:name w:val="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u w:val="single"/>
    </w:rPr>
  </w:style>
  <w:style w:type="paragraph" w:customStyle="1" w:styleId="feedbacktitlecontainer1">
    <w:name w:val="feedbacktitlecontainer1"/>
    <w:basedOn w:val="a"/>
    <w:rsid w:val="00CC7B32"/>
    <w:pPr>
      <w:shd w:val="clear" w:color="auto" w:fill="F4B432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646364"/>
      <w:sz w:val="30"/>
      <w:szCs w:val="30"/>
    </w:rPr>
  </w:style>
  <w:style w:type="paragraph" w:customStyle="1" w:styleId="feedbackcancel1">
    <w:name w:val="feedbackcancel1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feedbackdata1">
    <w:name w:val="feedbackdat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1">
    <w:name w:val="feedbackinfo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5A5A5A"/>
      <w:sz w:val="26"/>
      <w:szCs w:val="26"/>
    </w:rPr>
  </w:style>
  <w:style w:type="paragraph" w:customStyle="1" w:styleId="questiontext1">
    <w:name w:val="questiontext1"/>
    <w:basedOn w:val="a"/>
    <w:rsid w:val="00CC7B32"/>
    <w:pPr>
      <w:spacing w:before="165" w:after="100" w:afterAutospacing="1" w:line="240" w:lineRule="auto"/>
    </w:pPr>
    <w:rPr>
      <w:rFonts w:ascii="宋体" w:eastAsia="宋体" w:hAnsi="宋体" w:cs="宋体"/>
      <w:color w:val="2D2D2D"/>
      <w:sz w:val="26"/>
      <w:szCs w:val="26"/>
    </w:rPr>
  </w:style>
  <w:style w:type="paragraph" w:customStyle="1" w:styleId="answertext1">
    <w:name w:val="answertext1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feedbacktextarea1">
    <w:name w:val="feedbacktextarea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feedbacksubmit1">
    <w:name w:val="feedbacksubmit1"/>
    <w:basedOn w:val="a"/>
    <w:rsid w:val="00CC7B32"/>
    <w:pPr>
      <w:spacing w:before="165" w:after="100" w:afterAutospacing="1" w:line="240" w:lineRule="auto"/>
    </w:pPr>
    <w:rPr>
      <w:rFonts w:ascii="Segoe UI" w:eastAsia="宋体" w:hAnsi="Segoe UI" w:cs="Segoe UI"/>
      <w:sz w:val="26"/>
      <w:szCs w:val="26"/>
    </w:rPr>
  </w:style>
  <w:style w:type="paragraph" w:customStyle="1" w:styleId="feedbacksidergraphic1">
    <w:name w:val="feedbacksidergraphic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1">
    <w:name w:val="feedbackgraphicholder1"/>
    <w:basedOn w:val="a"/>
    <w:rsid w:val="00CC7B32"/>
    <w:pPr>
      <w:spacing w:before="165" w:after="165" w:line="240" w:lineRule="auto"/>
      <w:ind w:left="165"/>
    </w:pPr>
    <w:rPr>
      <w:rFonts w:ascii="宋体" w:eastAsia="宋体" w:hAnsi="宋体" w:cs="宋体"/>
      <w:sz w:val="24"/>
      <w:szCs w:val="24"/>
    </w:rPr>
  </w:style>
  <w:style w:type="paragraph" w:customStyle="1" w:styleId="rateradioone1">
    <w:name w:val="rateradioon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1">
    <w:name w:val="rateradi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1">
    <w:name w:val="rateradiolas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1">
    <w:name w:val="tellusmore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1">
    <w:name w:val="feedbackcollaps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radiobuttonholder1">
    <w:name w:val="radiobuttonholder1"/>
    <w:basedOn w:val="a"/>
    <w:rsid w:val="00CC7B32"/>
    <w:pPr>
      <w:spacing w:before="100" w:beforeAutospacing="1" w:after="100" w:afterAutospacing="1" w:line="240" w:lineRule="auto"/>
      <w:ind w:left="105"/>
    </w:pPr>
    <w:rPr>
      <w:rFonts w:ascii="宋体" w:eastAsia="宋体" w:hAnsi="宋体" w:cs="宋体"/>
      <w:sz w:val="24"/>
      <w:szCs w:val="24"/>
    </w:rPr>
  </w:style>
  <w:style w:type="paragraph" w:customStyle="1" w:styleId="expdescription1">
    <w:name w:val="expde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bodycontainer1">
    <w:name w:val="bodycontainer1"/>
    <w:basedOn w:val="a"/>
    <w:rsid w:val="00CC7B32"/>
    <w:pPr>
      <w:spacing w:before="45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2">
    <w:name w:val="body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1">
    <w:name w:val="exptitlehe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2">
    <w:name w:val="exptitleheigh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1">
    <w:name w:val="title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2">
    <w:name w:val="title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4">
    <w:name w:val="image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5">
    <w:name w:val="image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2">
    <w:name w:val="expdescription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1">
    <w:name w:val="radiobutton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diobuttondesc1">
    <w:name w:val="radiobuttondesc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1">
    <w:name w:val="butt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1">
    <w:name w:val="navigation1"/>
    <w:basedOn w:val="a"/>
    <w:rsid w:val="00CC7B32"/>
    <w:pPr>
      <w:spacing w:before="0" w:after="0" w:line="240" w:lineRule="auto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content1">
    <w:name w:val="conten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1">
    <w:name w:val="userimage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displayname1">
    <w:name w:val="displayname1"/>
    <w:basedOn w:val="a"/>
    <w:rsid w:val="00CC7B32"/>
    <w:pP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rofiletext1">
    <w:name w:val="profiletex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1">
    <w:name w:val="statisticsheader1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color w:val="389A4D"/>
      <w:sz w:val="24"/>
      <w:szCs w:val="24"/>
    </w:rPr>
  </w:style>
  <w:style w:type="paragraph" w:customStyle="1" w:styleId="statisticsseprator1">
    <w:name w:val="statisticsseprator1"/>
    <w:basedOn w:val="a"/>
    <w:rsid w:val="00CC7B32"/>
    <w:pPr>
      <w:pBdr>
        <w:top w:val="single" w:sz="6" w:space="0" w:color="E5E5E5"/>
      </w:pBdr>
      <w:spacing w:before="150" w:after="150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activitytitle1">
    <w:name w:val="activitytitle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389A4D"/>
      <w:sz w:val="24"/>
      <w:szCs w:val="24"/>
    </w:rPr>
  </w:style>
  <w:style w:type="paragraph" w:customStyle="1" w:styleId="userpostcontainer1">
    <w:name w:val="userpostcontainer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1">
    <w:name w:val="lastmodified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r1">
    <w:name w:val="pager1"/>
    <w:basedOn w:val="a"/>
    <w:rsid w:val="00CC7B32"/>
    <w:pPr>
      <w:spacing w:before="405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3">
    <w:name w:val="rangestar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3">
    <w:name w:val="rangeend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3">
    <w:name w:val="totalcoun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multiviewnavitem1">
    <w:name w:val="multiviewnavitem1"/>
    <w:basedOn w:val="a"/>
    <w:rsid w:val="00CC7B32"/>
    <w:pPr>
      <w:pBdr>
        <w:top w:val="single" w:sz="6" w:space="2" w:color="6699CC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1">
    <w:name w:val="ad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2">
    <w:name w:val="adcontainer2"/>
    <w:basedOn w:val="a"/>
    <w:rsid w:val="00CC7B32"/>
    <w:pPr>
      <w:spacing w:before="255" w:after="255" w:line="240" w:lineRule="auto"/>
      <w:ind w:left="780"/>
    </w:pPr>
    <w:rPr>
      <w:rFonts w:ascii="宋体" w:eastAsia="宋体" w:hAnsi="宋体" w:cs="宋体"/>
      <w:sz w:val="24"/>
      <w:szCs w:val="24"/>
    </w:rPr>
  </w:style>
  <w:style w:type="paragraph" w:customStyle="1" w:styleId="adscontrolbar1">
    <w:name w:val="adscontrolbar1"/>
    <w:basedOn w:val="a"/>
    <w:rsid w:val="00CC7B32"/>
    <w:pPr>
      <w:spacing w:before="100" w:beforeAutospacing="1" w:after="100" w:afterAutospacing="1" w:line="240" w:lineRule="auto"/>
      <w:jc w:val="right"/>
    </w:pPr>
    <w:rPr>
      <w:rFonts w:ascii="Segoe UI" w:eastAsia="宋体" w:hAnsi="Segoe UI" w:cs="Segoe UI"/>
      <w:color w:val="5E5E5E"/>
      <w:sz w:val="18"/>
      <w:szCs w:val="18"/>
    </w:rPr>
  </w:style>
  <w:style w:type="paragraph" w:customStyle="1" w:styleId="fallbackcontainer1">
    <w:name w:val="fallbackcontainer1"/>
    <w:basedOn w:val="a"/>
    <w:rsid w:val="00CC7B32"/>
    <w:pPr>
      <w:pBdr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1">
    <w:name w:val="contentfallbackalerticon1"/>
    <w:basedOn w:val="a"/>
    <w:rsid w:val="00CC7B32"/>
    <w:pPr>
      <w:spacing w:before="30" w:after="100" w:afterAutospacing="1" w:line="240" w:lineRule="auto"/>
      <w:ind w:left="150" w:right="105"/>
    </w:pPr>
    <w:rPr>
      <w:rFonts w:ascii="宋体" w:eastAsia="宋体" w:hAnsi="宋体" w:cs="宋体"/>
      <w:sz w:val="24"/>
      <w:szCs w:val="24"/>
    </w:rPr>
  </w:style>
  <w:style w:type="table" w:styleId="1-4">
    <w:name w:val="Medium Shading 1 Accent 4"/>
    <w:basedOn w:val="a1"/>
    <w:uiPriority w:val="63"/>
    <w:rsid w:val="003930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gt-icon-text1">
    <w:name w:val="gt-icon-text1"/>
    <w:basedOn w:val="a0"/>
    <w:rsid w:val="00ED0420"/>
  </w:style>
  <w:style w:type="paragraph" w:customStyle="1" w:styleId="PaperCode">
    <w:name w:val="PaperCode"/>
    <w:basedOn w:val="a"/>
    <w:link w:val="PaperCodeChar"/>
    <w:qFormat/>
    <w:rsid w:val="00FC6FC7"/>
    <w:pPr>
      <w:pBdr>
        <w:top w:val="single" w:sz="12" w:space="1" w:color="D0D2D2"/>
        <w:left w:val="single" w:sz="12" w:space="0" w:color="D0D2D2"/>
        <w:bottom w:val="single" w:sz="12" w:space="0" w:color="D0D2D2"/>
        <w:right w:val="single" w:sz="12" w:space="4" w:color="D0D2D2"/>
      </w:pBdr>
      <w:shd w:val="clear" w:color="auto" w:fill="EFF5FF"/>
      <w:spacing w:before="100" w:beforeAutospacing="1" w:after="100" w:afterAutospacing="1" w:line="240" w:lineRule="auto"/>
      <w:ind w:leftChars="200" w:left="200"/>
      <w:contextualSpacing/>
    </w:pPr>
    <w:rPr>
      <w:rFonts w:eastAsia="宋体" w:cstheme="minorHAnsi"/>
      <w:szCs w:val="24"/>
    </w:rPr>
  </w:style>
  <w:style w:type="character" w:customStyle="1" w:styleId="PaperCodeChar">
    <w:name w:val="PaperCode Char"/>
    <w:basedOn w:val="a0"/>
    <w:link w:val="PaperCode"/>
    <w:rsid w:val="00FC6FC7"/>
    <w:rPr>
      <w:rFonts w:eastAsia="宋体" w:cstheme="minorHAnsi"/>
      <w:sz w:val="21"/>
      <w:szCs w:val="24"/>
      <w:shd w:val="clear" w:color="auto" w:fill="EFF5FF"/>
    </w:rPr>
  </w:style>
  <w:style w:type="paragraph" w:customStyle="1" w:styleId="ppCodeLanguageIndent">
    <w:name w:val="pp Code Language Indent"/>
    <w:basedOn w:val="a"/>
    <w:next w:val="a"/>
    <w:link w:val="ppCodeLanguageIndentChar"/>
    <w:rsid w:val="001177A5"/>
    <w:pPr>
      <w:pBdr>
        <w:bottom w:val="single" w:sz="2" w:space="1" w:color="C8CDDE"/>
      </w:pBdr>
      <w:shd w:val="clear" w:color="auto" w:fill="EFEFF7"/>
      <w:spacing w:before="0" w:after="0"/>
    </w:pPr>
    <w:rPr>
      <w:b/>
      <w:color w:val="000066"/>
      <w:sz w:val="22"/>
      <w:szCs w:val="22"/>
      <w:lang w:eastAsia="en-US" w:bidi="en-US"/>
    </w:rPr>
  </w:style>
  <w:style w:type="character" w:customStyle="1" w:styleId="ppCodeLanguageIndentChar">
    <w:name w:val="pp Code Language Indent Char"/>
    <w:basedOn w:val="a0"/>
    <w:link w:val="ppCodeLanguageIndent"/>
    <w:rsid w:val="00DA4CBE"/>
    <w:rPr>
      <w:b/>
      <w:color w:val="000066"/>
      <w:shd w:val="clear" w:color="auto" w:fill="EFEFF7"/>
      <w:lang w:eastAsia="en-US" w:bidi="en-US"/>
    </w:rPr>
  </w:style>
  <w:style w:type="paragraph" w:customStyle="1" w:styleId="ppCodeIndent">
    <w:name w:val="pp Code Indent"/>
    <w:basedOn w:val="a"/>
    <w:rsid w:val="001177A5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sz w:val="20"/>
      <w:szCs w:val="22"/>
      <w:lang w:eastAsia="en-US" w:bidi="en-US"/>
    </w:rPr>
  </w:style>
  <w:style w:type="paragraph" w:customStyle="1" w:styleId="PaperFile">
    <w:name w:val="PaperFile"/>
    <w:basedOn w:val="a"/>
    <w:link w:val="PaperFileChar"/>
    <w:qFormat/>
    <w:rsid w:val="00FC6FC7"/>
    <w:pPr>
      <w:pBdr>
        <w:top w:val="single" w:sz="2" w:space="1" w:color="C8CDDE"/>
        <w:left w:val="single" w:sz="2" w:space="4" w:color="C8CDDE"/>
        <w:bottom w:val="single" w:sz="2" w:space="1" w:color="C8CDDE"/>
        <w:right w:val="single" w:sz="2" w:space="4" w:color="C8CDDE"/>
      </w:pBdr>
      <w:shd w:val="clear" w:color="auto" w:fill="EFEFF7"/>
      <w:spacing w:before="0" w:after="0"/>
      <w:ind w:leftChars="200" w:left="420"/>
    </w:pPr>
    <w:rPr>
      <w:b/>
      <w:color w:val="000066"/>
      <w:sz w:val="22"/>
      <w:szCs w:val="22"/>
      <w:lang w:bidi="he-IL"/>
    </w:rPr>
  </w:style>
  <w:style w:type="character" w:customStyle="1" w:styleId="PaperFileChar">
    <w:name w:val="PaperFile Char"/>
    <w:basedOn w:val="a0"/>
    <w:link w:val="PaperFile"/>
    <w:rsid w:val="00FC6FC7"/>
    <w:rPr>
      <w:b/>
      <w:color w:val="000066"/>
      <w:shd w:val="clear" w:color="auto" w:fill="EFEFF7"/>
      <w:lang w:bidi="he-IL"/>
    </w:rPr>
  </w:style>
  <w:style w:type="paragraph" w:customStyle="1" w:styleId="PaperAlert">
    <w:name w:val="PaperAlert"/>
    <w:basedOn w:val="a"/>
    <w:link w:val="PaperAlertChar"/>
    <w:qFormat/>
    <w:rsid w:val="00FC6FC7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eastAsia="宋体" w:cs="DFHeiStd-W3"/>
      <w:szCs w:val="21"/>
    </w:rPr>
  </w:style>
  <w:style w:type="character" w:customStyle="1" w:styleId="PaperAlertChar">
    <w:name w:val="PaperAlert Char"/>
    <w:basedOn w:val="a0"/>
    <w:link w:val="PaperAlert"/>
    <w:rsid w:val="00FC6FC7"/>
    <w:rPr>
      <w:rFonts w:eastAsia="宋体" w:cs="DFHeiStd-W3"/>
      <w:sz w:val="21"/>
      <w:szCs w:val="21"/>
      <w:shd w:val="clear" w:color="auto" w:fill="FCFEC5"/>
    </w:rPr>
  </w:style>
  <w:style w:type="paragraph" w:customStyle="1" w:styleId="ppNumberList">
    <w:name w:val="pp Number List"/>
    <w:basedOn w:val="a"/>
    <w:link w:val="ppNumberListChar"/>
    <w:rsid w:val="00327461"/>
    <w:pPr>
      <w:numPr>
        <w:ilvl w:val="1"/>
        <w:numId w:val="1"/>
      </w:numPr>
      <w:tabs>
        <w:tab w:val="left" w:pos="1440"/>
      </w:tabs>
    </w:pPr>
    <w:rPr>
      <w:lang w:eastAsia="en-US" w:bidi="he-IL"/>
    </w:rPr>
  </w:style>
  <w:style w:type="character" w:customStyle="1" w:styleId="ppNumberListChar">
    <w:name w:val="pp Number List Char"/>
    <w:basedOn w:val="a0"/>
    <w:link w:val="ppNumberList"/>
    <w:rsid w:val="00327461"/>
    <w:rPr>
      <w:sz w:val="21"/>
      <w:szCs w:val="20"/>
      <w:lang w:eastAsia="en-US" w:bidi="he-IL"/>
    </w:rPr>
  </w:style>
  <w:style w:type="paragraph" w:customStyle="1" w:styleId="ppListEnd">
    <w:name w:val="pp List End"/>
    <w:basedOn w:val="ppNumberList"/>
    <w:next w:val="a"/>
    <w:rsid w:val="00327461"/>
    <w:pPr>
      <w:numPr>
        <w:ilvl w:val="0"/>
        <w:numId w:val="0"/>
      </w:numPr>
      <w:pBdr>
        <w:top w:val="single" w:sz="2" w:space="1" w:color="C0C0C0"/>
      </w:pBdr>
      <w:tabs>
        <w:tab w:val="clear" w:pos="1440"/>
      </w:tabs>
      <w:spacing w:line="80" w:lineRule="exact"/>
      <w:ind w:left="432" w:right="4320" w:hanging="432"/>
      <w:jc w:val="right"/>
    </w:pPr>
    <w:rPr>
      <w:sz w:val="12"/>
    </w:rPr>
  </w:style>
  <w:style w:type="paragraph" w:customStyle="1" w:styleId="ppNumberListIndent">
    <w:name w:val="pp Number List Indent"/>
    <w:basedOn w:val="ppNumberList"/>
    <w:rsid w:val="00327461"/>
    <w:pPr>
      <w:numPr>
        <w:ilvl w:val="0"/>
        <w:numId w:val="0"/>
      </w:numPr>
      <w:tabs>
        <w:tab w:val="clear" w:pos="1440"/>
        <w:tab w:val="left" w:pos="2160"/>
      </w:tabs>
      <w:ind w:left="720" w:hanging="720"/>
    </w:pPr>
  </w:style>
  <w:style w:type="paragraph" w:customStyle="1" w:styleId="ppNumberListIndent2">
    <w:name w:val="pp Number List Indent 2"/>
    <w:basedOn w:val="ppNumberListIndent"/>
    <w:rsid w:val="00327461"/>
    <w:pPr>
      <w:numPr>
        <w:ilvl w:val="3"/>
      </w:numPr>
      <w:ind w:left="2115" w:hanging="357"/>
    </w:pPr>
  </w:style>
  <w:style w:type="paragraph" w:customStyle="1" w:styleId="ppFigure">
    <w:name w:val="pp Figure"/>
    <w:basedOn w:val="a"/>
    <w:next w:val="a"/>
    <w:rsid w:val="001E1DA0"/>
    <w:pPr>
      <w:numPr>
        <w:ilvl w:val="1"/>
        <w:numId w:val="3"/>
      </w:numPr>
      <w:spacing w:after="0"/>
      <w:ind w:left="0"/>
    </w:pPr>
    <w:rPr>
      <w:lang w:eastAsia="en-US" w:bidi="he-IL"/>
    </w:rPr>
  </w:style>
  <w:style w:type="paragraph" w:customStyle="1" w:styleId="ppFigureCaption">
    <w:name w:val="pp Figure Caption"/>
    <w:basedOn w:val="a"/>
    <w:next w:val="a"/>
    <w:rsid w:val="001E1DA0"/>
    <w:pPr>
      <w:numPr>
        <w:ilvl w:val="1"/>
        <w:numId w:val="2"/>
      </w:numPr>
      <w:ind w:left="0"/>
    </w:pPr>
    <w:rPr>
      <w:i/>
      <w:lang w:eastAsia="en-US" w:bidi="he-IL"/>
    </w:rPr>
  </w:style>
  <w:style w:type="paragraph" w:customStyle="1" w:styleId="ppFigureCaptionIndent">
    <w:name w:val="pp Figure Caption Indent"/>
    <w:basedOn w:val="ppFigureCaption"/>
    <w:next w:val="a"/>
    <w:rsid w:val="001E1DA0"/>
    <w:pPr>
      <w:numPr>
        <w:ilvl w:val="2"/>
      </w:numPr>
      <w:ind w:left="720"/>
    </w:pPr>
  </w:style>
  <w:style w:type="paragraph" w:customStyle="1" w:styleId="ppFigureCaptionIndent2">
    <w:name w:val="pp Figure Caption Indent 2"/>
    <w:basedOn w:val="ppFigureCaptionIndent"/>
    <w:next w:val="a"/>
    <w:rsid w:val="001E1DA0"/>
    <w:pPr>
      <w:numPr>
        <w:ilvl w:val="3"/>
      </w:numPr>
      <w:ind w:left="1440"/>
    </w:pPr>
  </w:style>
  <w:style w:type="paragraph" w:customStyle="1" w:styleId="ppFigureIndent">
    <w:name w:val="pp Figure Indent"/>
    <w:basedOn w:val="ppFigure"/>
    <w:next w:val="a"/>
    <w:rsid w:val="001E1DA0"/>
    <w:pPr>
      <w:numPr>
        <w:ilvl w:val="2"/>
      </w:numPr>
      <w:ind w:left="720"/>
    </w:pPr>
  </w:style>
  <w:style w:type="paragraph" w:customStyle="1" w:styleId="ppFigureIndent2">
    <w:name w:val="pp Figure Indent 2"/>
    <w:basedOn w:val="ppFigureIndent"/>
    <w:next w:val="a"/>
    <w:rsid w:val="001E1DA0"/>
    <w:pPr>
      <w:numPr>
        <w:ilvl w:val="3"/>
      </w:numPr>
      <w:ind w:left="1440"/>
    </w:pPr>
  </w:style>
  <w:style w:type="paragraph" w:customStyle="1" w:styleId="ppFigureNumber">
    <w:name w:val="pp Figure Number"/>
    <w:basedOn w:val="a"/>
    <w:next w:val="ppFigureCaption"/>
    <w:rsid w:val="001E1DA0"/>
    <w:pPr>
      <w:numPr>
        <w:ilvl w:val="1"/>
        <w:numId w:val="4"/>
      </w:numPr>
      <w:spacing w:after="0"/>
      <w:ind w:left="0"/>
    </w:pPr>
    <w:rPr>
      <w:b/>
      <w:lang w:eastAsia="en-US" w:bidi="he-IL"/>
    </w:rPr>
  </w:style>
  <w:style w:type="paragraph" w:customStyle="1" w:styleId="ppFigureNumberIndent">
    <w:name w:val="pp Figure Number Indent"/>
    <w:basedOn w:val="ppFigureNumber"/>
    <w:next w:val="ppFigureCaptionIndent"/>
    <w:link w:val="ppFigureNumberIndentChar"/>
    <w:rsid w:val="001E1DA0"/>
    <w:pPr>
      <w:numPr>
        <w:ilvl w:val="2"/>
      </w:numPr>
      <w:ind w:left="720"/>
    </w:pPr>
  </w:style>
  <w:style w:type="character" w:customStyle="1" w:styleId="ppFigureNumberIndentChar">
    <w:name w:val="pp Figure Number Indent Char"/>
    <w:basedOn w:val="a0"/>
    <w:link w:val="ppFigureNumberIndent"/>
    <w:rsid w:val="001E1DA0"/>
    <w:rPr>
      <w:b/>
      <w:sz w:val="21"/>
      <w:szCs w:val="20"/>
      <w:lang w:eastAsia="en-US" w:bidi="he-IL"/>
    </w:rPr>
  </w:style>
  <w:style w:type="paragraph" w:customStyle="1" w:styleId="ppFigureNumberIndent2">
    <w:name w:val="pp Figure Number Indent 2"/>
    <w:basedOn w:val="ppFigureNumberIndent"/>
    <w:next w:val="ppFigureCaptionIndent2"/>
    <w:rsid w:val="001E1DA0"/>
    <w:pPr>
      <w:numPr>
        <w:ilvl w:val="0"/>
        <w:numId w:val="0"/>
      </w:numPr>
      <w:ind w:left="1440" w:hanging="420"/>
    </w:pPr>
  </w:style>
  <w:style w:type="paragraph" w:customStyle="1" w:styleId="ppFigureIndent3">
    <w:name w:val="pp Figure Indent 3"/>
    <w:basedOn w:val="ppFigureIndent2"/>
    <w:rsid w:val="001E1DA0"/>
    <w:pPr>
      <w:numPr>
        <w:ilvl w:val="0"/>
        <w:numId w:val="0"/>
      </w:numPr>
      <w:ind w:left="2160"/>
    </w:pPr>
  </w:style>
  <w:style w:type="paragraph" w:customStyle="1" w:styleId="ppFigureCaptionIndent3">
    <w:name w:val="pp Figure Caption Indent 3"/>
    <w:basedOn w:val="ppFigureCaptionIndent2"/>
    <w:rsid w:val="001E1DA0"/>
    <w:pPr>
      <w:numPr>
        <w:ilvl w:val="0"/>
        <w:numId w:val="0"/>
      </w:numPr>
      <w:ind w:left="2160"/>
    </w:pPr>
  </w:style>
  <w:style w:type="paragraph" w:customStyle="1" w:styleId="ppFigureNumberIndent3">
    <w:name w:val="pp Figure Number Indent 3"/>
    <w:basedOn w:val="ppFigureNumberIndent2"/>
    <w:rsid w:val="001E1DA0"/>
    <w:pPr>
      <w:numPr>
        <w:ilvl w:val="4"/>
      </w:numPr>
      <w:ind w:left="2160" w:hanging="420"/>
    </w:pPr>
  </w:style>
  <w:style w:type="character" w:customStyle="1" w:styleId="shorttext">
    <w:name w:val="short_text"/>
    <w:basedOn w:val="a0"/>
    <w:rsid w:val="001C6A09"/>
  </w:style>
  <w:style w:type="paragraph" w:customStyle="1" w:styleId="ppBodyText">
    <w:name w:val="pp Body Text"/>
    <w:link w:val="ppBodyTextChar"/>
    <w:rsid w:val="00D81B90"/>
    <w:pPr>
      <w:numPr>
        <w:ilvl w:val="1"/>
        <w:numId w:val="5"/>
      </w:numPr>
      <w:spacing w:after="120"/>
    </w:pPr>
    <w:rPr>
      <w:lang w:eastAsia="en-US" w:bidi="en-US"/>
    </w:rPr>
  </w:style>
  <w:style w:type="character" w:customStyle="1" w:styleId="ppBodyTextChar">
    <w:name w:val="pp Body Text Char"/>
    <w:basedOn w:val="a0"/>
    <w:link w:val="ppBodyText"/>
    <w:locked/>
    <w:rsid w:val="00937BA6"/>
    <w:rPr>
      <w:lang w:eastAsia="en-US" w:bidi="en-US"/>
    </w:rPr>
  </w:style>
  <w:style w:type="paragraph" w:customStyle="1" w:styleId="ppBodyTextIndent">
    <w:name w:val="pp Body Text Indent"/>
    <w:basedOn w:val="ppBodyText"/>
    <w:rsid w:val="00D81B90"/>
    <w:pPr>
      <w:numPr>
        <w:ilvl w:val="0"/>
        <w:numId w:val="0"/>
      </w:numPr>
      <w:ind w:left="720"/>
    </w:pPr>
  </w:style>
  <w:style w:type="paragraph" w:customStyle="1" w:styleId="ppBodyTextIndent2">
    <w:name w:val="pp Body Text Indent 2"/>
    <w:basedOn w:val="ppBodyTextIndent"/>
    <w:rsid w:val="00D81B90"/>
    <w:pPr>
      <w:numPr>
        <w:ilvl w:val="3"/>
      </w:numPr>
      <w:ind w:left="720"/>
    </w:pPr>
  </w:style>
  <w:style w:type="paragraph" w:customStyle="1" w:styleId="ppBodyTextIndent3">
    <w:name w:val="pp Body Text Indent 3"/>
    <w:basedOn w:val="ppBodyTextIndent2"/>
    <w:rsid w:val="00D81B90"/>
    <w:pPr>
      <w:numPr>
        <w:ilvl w:val="4"/>
      </w:numPr>
      <w:ind w:left="720"/>
    </w:pPr>
  </w:style>
  <w:style w:type="paragraph" w:customStyle="1" w:styleId="ppCode">
    <w:name w:val="pp Code"/>
    <w:rsid w:val="0056494B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after="120" w:line="260" w:lineRule="atLeast"/>
      <w:contextualSpacing/>
    </w:pPr>
    <w:rPr>
      <w:rFonts w:ascii="Consolas" w:eastAsia="Times New Roman" w:hAnsi="Consolas"/>
      <w:sz w:val="20"/>
      <w:lang w:eastAsia="en-US" w:bidi="en-US"/>
    </w:rPr>
  </w:style>
  <w:style w:type="paragraph" w:customStyle="1" w:styleId="ppCodeIndent2">
    <w:name w:val="pp Code Indent 2"/>
    <w:basedOn w:val="ppCodeIndent"/>
    <w:rsid w:val="0056494B"/>
    <w:pPr>
      <w:spacing w:before="200"/>
      <w:ind w:left="1440"/>
    </w:pPr>
  </w:style>
  <w:style w:type="paragraph" w:customStyle="1" w:styleId="ppCodeLanguage">
    <w:name w:val="pp Code Language"/>
    <w:basedOn w:val="a"/>
    <w:next w:val="ppCode"/>
    <w:rsid w:val="0056494B"/>
    <w:pPr>
      <w:pBdr>
        <w:bottom w:val="single" w:sz="2" w:space="1" w:color="C8CDDE"/>
      </w:pBdr>
      <w:shd w:val="clear" w:color="auto" w:fill="EFEFF7"/>
      <w:spacing w:after="0"/>
    </w:pPr>
    <w:rPr>
      <w:b/>
      <w:color w:val="000066"/>
      <w:lang w:eastAsia="en-US" w:bidi="he-IL"/>
    </w:rPr>
  </w:style>
  <w:style w:type="paragraph" w:customStyle="1" w:styleId="ppCodeLanguageIndent2">
    <w:name w:val="pp Code Language Indent 2"/>
    <w:basedOn w:val="ppCodeLanguageIndent"/>
    <w:next w:val="ppCodeIndent2"/>
    <w:rsid w:val="0056494B"/>
    <w:pPr>
      <w:spacing w:before="200"/>
      <w:ind w:left="1440"/>
    </w:pPr>
    <w:rPr>
      <w:sz w:val="21"/>
      <w:szCs w:val="20"/>
      <w:lang w:bidi="he-IL"/>
    </w:rPr>
  </w:style>
  <w:style w:type="paragraph" w:customStyle="1" w:styleId="ppCodeIndent3">
    <w:name w:val="pp Code Indent 3"/>
    <w:basedOn w:val="ppCodeIndent2"/>
    <w:rsid w:val="0056494B"/>
    <w:pPr>
      <w:ind w:left="2160"/>
    </w:pPr>
  </w:style>
  <w:style w:type="paragraph" w:customStyle="1" w:styleId="ppCodeLanguageIndent3">
    <w:name w:val="pp Code Language Indent 3"/>
    <w:basedOn w:val="ppCodeLanguageIndent2"/>
    <w:next w:val="ppCodeIndent3"/>
    <w:rsid w:val="0056494B"/>
    <w:pPr>
      <w:ind w:left="2160"/>
    </w:pPr>
  </w:style>
  <w:style w:type="table" w:styleId="-4">
    <w:name w:val="Light List Accent 4"/>
    <w:basedOn w:val="a1"/>
    <w:uiPriority w:val="61"/>
    <w:rsid w:val="00716D21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paragraph" w:customStyle="1" w:styleId="ppNote">
    <w:name w:val="pp Note"/>
    <w:basedOn w:val="a"/>
    <w:rsid w:val="00B814F9"/>
    <w:pPr>
      <w:numPr>
        <w:ilvl w:val="1"/>
        <w:numId w:val="6"/>
      </w:numPr>
      <w:pBdr>
        <w:top w:val="single" w:sz="12" w:space="1" w:color="999999"/>
        <w:left w:val="single" w:sz="12" w:space="4" w:color="999999"/>
        <w:bottom w:val="single" w:sz="12" w:space="1" w:color="999999"/>
        <w:right w:val="single" w:sz="12" w:space="4" w:color="999999"/>
      </w:pBdr>
      <w:shd w:val="clear" w:color="auto" w:fill="EAF1DD" w:themeFill="accent3" w:themeFillTint="33"/>
      <w:ind w:left="142"/>
    </w:pPr>
    <w:rPr>
      <w:lang w:eastAsia="en-US"/>
    </w:rPr>
  </w:style>
  <w:style w:type="paragraph" w:customStyle="1" w:styleId="ppNoteIndent">
    <w:name w:val="pp Note Indent"/>
    <w:basedOn w:val="ppNote"/>
    <w:rsid w:val="00B814F9"/>
    <w:pPr>
      <w:numPr>
        <w:ilvl w:val="2"/>
      </w:numPr>
      <w:ind w:left="862"/>
    </w:pPr>
  </w:style>
  <w:style w:type="paragraph" w:customStyle="1" w:styleId="ppNoteIndent2">
    <w:name w:val="pp Note Indent 2"/>
    <w:basedOn w:val="ppNoteIndent"/>
    <w:rsid w:val="00B814F9"/>
    <w:pPr>
      <w:numPr>
        <w:ilvl w:val="3"/>
      </w:numPr>
      <w:ind w:left="1584"/>
    </w:pPr>
  </w:style>
  <w:style w:type="paragraph" w:customStyle="1" w:styleId="ppNoteIndent3">
    <w:name w:val="pp Note Indent 3"/>
    <w:basedOn w:val="ppNoteIndent2"/>
    <w:rsid w:val="00B814F9"/>
    <w:pPr>
      <w:numPr>
        <w:ilvl w:val="4"/>
      </w:numPr>
    </w:pPr>
  </w:style>
  <w:style w:type="character" w:customStyle="1" w:styleId="google-src-text">
    <w:name w:val="google-src-text"/>
    <w:basedOn w:val="a0"/>
    <w:rsid w:val="00517992"/>
  </w:style>
  <w:style w:type="character" w:customStyle="1" w:styleId="google-src-text1">
    <w:name w:val="google-src-text1"/>
    <w:basedOn w:val="a0"/>
    <w:rsid w:val="00D8477A"/>
    <w:rPr>
      <w:vanish/>
      <w:webHidden w:val="0"/>
      <w:specVanish w:val="0"/>
    </w:rPr>
  </w:style>
  <w:style w:type="character" w:customStyle="1" w:styleId="codeplexpageheader1">
    <w:name w:val="codeplexpageheader1"/>
    <w:basedOn w:val="a0"/>
    <w:rsid w:val="005241CE"/>
    <w:rPr>
      <w:b/>
      <w:bCs/>
      <w:color w:val="6D8D34"/>
      <w:sz w:val="38"/>
      <w:szCs w:val="38"/>
    </w:rPr>
  </w:style>
  <w:style w:type="paragraph" w:customStyle="1" w:styleId="ppBulletList">
    <w:name w:val="pp Bullet List"/>
    <w:basedOn w:val="ppNumberList"/>
    <w:link w:val="ppBulletListChar"/>
    <w:rsid w:val="00E61F00"/>
    <w:pPr>
      <w:numPr>
        <w:numId w:val="7"/>
      </w:numPr>
      <w:tabs>
        <w:tab w:val="clear" w:pos="1440"/>
      </w:tabs>
      <w:spacing w:before="0" w:after="120"/>
      <w:ind w:left="754" w:hanging="357"/>
    </w:pPr>
    <w:rPr>
      <w:sz w:val="22"/>
      <w:szCs w:val="22"/>
      <w:lang w:bidi="en-US"/>
    </w:rPr>
  </w:style>
  <w:style w:type="character" w:customStyle="1" w:styleId="ppBulletListChar">
    <w:name w:val="pp Bullet List Char"/>
    <w:basedOn w:val="a0"/>
    <w:link w:val="ppBulletList"/>
    <w:rsid w:val="00E61F00"/>
    <w:rPr>
      <w:lang w:eastAsia="en-US" w:bidi="en-US"/>
    </w:rPr>
  </w:style>
  <w:style w:type="paragraph" w:customStyle="1" w:styleId="ppBulletListIndent">
    <w:name w:val="pp Bullet List Indent"/>
    <w:basedOn w:val="ppBulletList"/>
    <w:rsid w:val="00E61F00"/>
    <w:pPr>
      <w:numPr>
        <w:ilvl w:val="0"/>
        <w:numId w:val="0"/>
      </w:numPr>
      <w:tabs>
        <w:tab w:val="num" w:pos="2160"/>
      </w:tabs>
      <w:ind w:left="1434" w:hanging="357"/>
    </w:pPr>
  </w:style>
  <w:style w:type="paragraph" w:customStyle="1" w:styleId="ppBulletListTable">
    <w:name w:val="pp Bullet List Table"/>
    <w:basedOn w:val="a"/>
    <w:uiPriority w:val="11"/>
    <w:rsid w:val="00E61F00"/>
    <w:pPr>
      <w:tabs>
        <w:tab w:val="left" w:pos="403"/>
        <w:tab w:val="num" w:pos="907"/>
      </w:tabs>
      <w:spacing w:before="100" w:after="120"/>
      <w:ind w:left="907" w:hanging="360"/>
    </w:pPr>
    <w:rPr>
      <w:sz w:val="18"/>
      <w:szCs w:val="22"/>
      <w:lang w:eastAsia="en-US" w:bidi="en-US"/>
    </w:rPr>
  </w:style>
  <w:style w:type="paragraph" w:customStyle="1" w:styleId="ppChapterNumber">
    <w:name w:val="pp Chapter Number"/>
    <w:next w:val="a"/>
    <w:uiPriority w:val="14"/>
    <w:rsid w:val="00E61F00"/>
    <w:pPr>
      <w:autoSpaceDE w:val="0"/>
      <w:autoSpaceDN w:val="0"/>
      <w:adjustRightInd w:val="0"/>
      <w:spacing w:before="340" w:after="360" w:line="1900" w:lineRule="atLeast"/>
    </w:pPr>
    <w:rPr>
      <w:rFonts w:ascii="Franklin Gothic Condensed" w:eastAsia="Times New Roman" w:hAnsi="Franklin Gothic Condensed" w:cs="Times New Roman"/>
      <w:sz w:val="152"/>
      <w:szCs w:val="152"/>
      <w:lang w:eastAsia="en-US"/>
    </w:rPr>
  </w:style>
  <w:style w:type="paragraph" w:customStyle="1" w:styleId="ppChapterTitle">
    <w:name w:val="pp Chapter Title"/>
    <w:next w:val="a"/>
    <w:uiPriority w:val="14"/>
    <w:rsid w:val="00E61F00"/>
    <w:pPr>
      <w:autoSpaceDE w:val="0"/>
      <w:autoSpaceDN w:val="0"/>
      <w:adjustRightInd w:val="0"/>
      <w:spacing w:before="340" w:after="580" w:line="600" w:lineRule="atLeast"/>
      <w:outlineLvl w:val="1"/>
    </w:pPr>
    <w:rPr>
      <w:rFonts w:ascii="Franklin Gothic Condensed" w:eastAsia="Times New Roman" w:hAnsi="Franklin Gothic Condensed" w:cs="Times New Roman"/>
      <w:spacing w:val="15"/>
      <w:sz w:val="60"/>
      <w:szCs w:val="60"/>
      <w:lang w:eastAsia="en-US"/>
    </w:rPr>
  </w:style>
  <w:style w:type="paragraph" w:customStyle="1" w:styleId="ppCodeLanguageTable">
    <w:name w:val="pp Code Language Table"/>
    <w:basedOn w:val="ppCodeLanguage"/>
    <w:next w:val="a"/>
    <w:rsid w:val="00E61F00"/>
    <w:pPr>
      <w:spacing w:before="0"/>
    </w:pPr>
    <w:rPr>
      <w:sz w:val="22"/>
      <w:szCs w:val="22"/>
      <w:lang w:bidi="en-US"/>
    </w:rPr>
  </w:style>
  <w:style w:type="paragraph" w:customStyle="1" w:styleId="ppCodeTable">
    <w:name w:val="pp Code Table"/>
    <w:basedOn w:val="ppCode"/>
    <w:rsid w:val="00E61F00"/>
    <w:pPr>
      <w:spacing w:before="0"/>
    </w:pPr>
  </w:style>
  <w:style w:type="paragraph" w:customStyle="1" w:styleId="ppListBodyText">
    <w:name w:val="pp List Body Text"/>
    <w:basedOn w:val="a"/>
    <w:rsid w:val="00E61F00"/>
    <w:pPr>
      <w:spacing w:before="0" w:after="120"/>
    </w:pPr>
    <w:rPr>
      <w:sz w:val="22"/>
      <w:szCs w:val="22"/>
      <w:lang w:eastAsia="en-US" w:bidi="en-US"/>
    </w:rPr>
  </w:style>
  <w:style w:type="paragraph" w:customStyle="1" w:styleId="ppNoteBullet">
    <w:name w:val="pp Note Bullet"/>
    <w:basedOn w:val="ppNote"/>
    <w:rsid w:val="00E61F00"/>
    <w:pPr>
      <w:numPr>
        <w:ilvl w:val="0"/>
        <w:numId w:val="0"/>
      </w:numPr>
      <w:spacing w:before="0" w:after="120"/>
    </w:pPr>
    <w:rPr>
      <w:sz w:val="22"/>
      <w:szCs w:val="22"/>
      <w:lang w:bidi="en-US"/>
    </w:rPr>
  </w:style>
  <w:style w:type="paragraph" w:customStyle="1" w:styleId="ppNumberListTable">
    <w:name w:val="pp Number List Table"/>
    <w:basedOn w:val="ppNumberList"/>
    <w:rsid w:val="00E61F00"/>
    <w:pPr>
      <w:numPr>
        <w:ilvl w:val="0"/>
        <w:numId w:val="0"/>
      </w:numPr>
      <w:tabs>
        <w:tab w:val="left" w:pos="403"/>
      </w:tabs>
      <w:spacing w:before="0" w:after="120"/>
    </w:pPr>
    <w:rPr>
      <w:sz w:val="18"/>
      <w:szCs w:val="22"/>
      <w:lang w:bidi="en-US"/>
    </w:rPr>
  </w:style>
  <w:style w:type="paragraph" w:customStyle="1" w:styleId="ppProcedureStart">
    <w:name w:val="pp Procedure Start"/>
    <w:basedOn w:val="a"/>
    <w:next w:val="ppNumberList"/>
    <w:rsid w:val="00E61F00"/>
    <w:pPr>
      <w:spacing w:before="80" w:after="80"/>
    </w:pPr>
    <w:rPr>
      <w:rFonts w:cs="Arial"/>
      <w:b/>
      <w:sz w:val="22"/>
      <w:lang w:eastAsia="en-US" w:bidi="en-US"/>
    </w:rPr>
  </w:style>
  <w:style w:type="paragraph" w:customStyle="1" w:styleId="ppSection">
    <w:name w:val="pp Section"/>
    <w:basedOn w:val="1"/>
    <w:next w:val="a"/>
    <w:rsid w:val="00E61F00"/>
    <w:pPr>
      <w:keepNext/>
      <w:keepLines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480" w:after="120"/>
    </w:pPr>
    <w:rPr>
      <w:rFonts w:asciiTheme="majorHAnsi" w:eastAsiaTheme="majorEastAsia" w:hAnsiTheme="majorHAnsi" w:cstheme="majorBidi"/>
      <w:color w:val="333399"/>
      <w:spacing w:val="0"/>
      <w:sz w:val="28"/>
      <w:szCs w:val="28"/>
      <w:lang w:eastAsia="en-US" w:bidi="en-US"/>
    </w:rPr>
  </w:style>
  <w:style w:type="paragraph" w:customStyle="1" w:styleId="ppShowMe">
    <w:name w:val="pp Show Me"/>
    <w:basedOn w:val="a"/>
    <w:next w:val="ppBodyText"/>
    <w:rsid w:val="00E61F00"/>
    <w:pPr>
      <w:spacing w:before="0" w:after="120"/>
    </w:pPr>
    <w:rPr>
      <w:rFonts w:ascii="Britannic Bold" w:hAnsi="Britannic Bold"/>
      <w:color w:val="000080"/>
      <w:sz w:val="22"/>
      <w:lang w:eastAsia="en-US" w:bidi="en-US"/>
    </w:rPr>
  </w:style>
  <w:style w:type="paragraph" w:customStyle="1" w:styleId="ppTableText">
    <w:name w:val="pp Table Text"/>
    <w:rsid w:val="00E61F00"/>
    <w:pPr>
      <w:autoSpaceDE w:val="0"/>
      <w:autoSpaceDN w:val="0"/>
      <w:adjustRightInd w:val="0"/>
      <w:spacing w:before="60" w:after="60" w:line="260" w:lineRule="atLeast"/>
    </w:pPr>
    <w:rPr>
      <w:rFonts w:ascii="Arial" w:eastAsia="Times New Roman" w:hAnsi="Arial" w:cs="Times New Roman"/>
      <w:color w:val="000000"/>
      <w:sz w:val="18"/>
      <w:szCs w:val="20"/>
      <w:lang w:eastAsia="en-US"/>
    </w:rPr>
  </w:style>
  <w:style w:type="paragraph" w:customStyle="1" w:styleId="ppTopic">
    <w:name w:val="pp Topic"/>
    <w:basedOn w:val="a6"/>
    <w:next w:val="ppBodyText"/>
    <w:rsid w:val="00E61F00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lang w:eastAsia="en-US" w:bidi="en-US"/>
    </w:rPr>
  </w:style>
  <w:style w:type="paragraph" w:styleId="af9">
    <w:name w:val="footnote text"/>
    <w:basedOn w:val="a"/>
    <w:link w:val="Char7"/>
    <w:uiPriority w:val="99"/>
    <w:unhideWhenUsed/>
    <w:rsid w:val="00E61F00"/>
    <w:pPr>
      <w:spacing w:before="0" w:after="120"/>
    </w:pPr>
    <w:rPr>
      <w:sz w:val="22"/>
      <w:lang w:eastAsia="en-US" w:bidi="en-US"/>
    </w:rPr>
  </w:style>
  <w:style w:type="character" w:customStyle="1" w:styleId="Char7">
    <w:name w:val="脚注文本 Char"/>
    <w:basedOn w:val="a0"/>
    <w:link w:val="af9"/>
    <w:uiPriority w:val="99"/>
    <w:rsid w:val="00E61F00"/>
    <w:rPr>
      <w:szCs w:val="20"/>
      <w:lang w:eastAsia="en-US" w:bidi="en-US"/>
    </w:rPr>
  </w:style>
  <w:style w:type="paragraph" w:customStyle="1" w:styleId="ppBulletListIndent2">
    <w:name w:val="pp Bullet List Indent 2"/>
    <w:basedOn w:val="ppBulletListIndent"/>
    <w:rsid w:val="00E61F00"/>
    <w:pPr>
      <w:numPr>
        <w:ilvl w:val="3"/>
      </w:numPr>
      <w:tabs>
        <w:tab w:val="num" w:pos="2160"/>
        <w:tab w:val="num" w:pos="2880"/>
      </w:tabs>
      <w:ind w:left="2115" w:hanging="357"/>
    </w:pPr>
  </w:style>
  <w:style w:type="paragraph" w:customStyle="1" w:styleId="HOLDescription">
    <w:name w:val="HOL Description"/>
    <w:basedOn w:val="3"/>
    <w:rsid w:val="00E61F00"/>
    <w:pPr>
      <w:keepNext/>
      <w:keepLines/>
      <w:numPr>
        <w:ilvl w:val="0"/>
        <w:numId w:val="0"/>
      </w:numPr>
      <w:pBdr>
        <w:top w:val="thinThickSmallGap" w:sz="24" w:space="1" w:color="auto"/>
        <w:left w:val="none" w:sz="0" w:space="0" w:color="auto"/>
      </w:pBdr>
      <w:spacing w:before="0" w:after="120" w:line="240" w:lineRule="auto"/>
    </w:pPr>
    <w:rPr>
      <w:rFonts w:ascii="Times New Roman" w:eastAsia="Calibri" w:hAnsi="Times New Roman" w:cstheme="majorBidi"/>
      <w:bCs/>
      <w:i/>
      <w:color w:val="4F81BD" w:themeColor="accent1"/>
      <w:spacing w:val="0"/>
      <w:szCs w:val="20"/>
      <w:lang w:val="en-NZ" w:eastAsia="en-US" w:bidi="en-US"/>
    </w:rPr>
  </w:style>
  <w:style w:type="paragraph" w:customStyle="1" w:styleId="HOLTitle1">
    <w:name w:val="HOL Title 1"/>
    <w:basedOn w:val="a"/>
    <w:rsid w:val="00E61F00"/>
    <w:pPr>
      <w:spacing w:before="0" w:after="0" w:line="240" w:lineRule="auto"/>
    </w:pPr>
    <w:rPr>
      <w:rFonts w:ascii="Arial Black" w:eastAsia="Batang" w:hAnsi="Arial Black" w:cs="Times New Roman"/>
      <w:sz w:val="72"/>
      <w:lang w:eastAsia="ko-KR" w:bidi="en-US"/>
    </w:rPr>
  </w:style>
  <w:style w:type="paragraph" w:styleId="afa">
    <w:name w:val="annotation text"/>
    <w:basedOn w:val="a"/>
    <w:link w:val="Char8"/>
    <w:uiPriority w:val="99"/>
    <w:semiHidden/>
    <w:unhideWhenUsed/>
    <w:rsid w:val="00E61F00"/>
    <w:pPr>
      <w:spacing w:before="0" w:after="120" w:line="240" w:lineRule="auto"/>
    </w:pPr>
    <w:rPr>
      <w:sz w:val="20"/>
      <w:lang w:eastAsia="en-US" w:bidi="en-US"/>
    </w:rPr>
  </w:style>
  <w:style w:type="character" w:customStyle="1" w:styleId="Char8">
    <w:name w:val="批注文字 Char"/>
    <w:basedOn w:val="a0"/>
    <w:link w:val="afa"/>
    <w:uiPriority w:val="99"/>
    <w:semiHidden/>
    <w:rsid w:val="00E61F00"/>
    <w:rPr>
      <w:sz w:val="20"/>
      <w:szCs w:val="20"/>
      <w:lang w:eastAsia="en-US" w:bidi="en-US"/>
    </w:rPr>
  </w:style>
  <w:style w:type="paragraph" w:customStyle="1" w:styleId="p1">
    <w:name w:val="p1"/>
    <w:basedOn w:val="ab"/>
    <w:link w:val="p1Char"/>
    <w:rsid w:val="00E61F00"/>
    <w:pPr>
      <w:shd w:val="clear" w:color="auto" w:fill="FFFFFF"/>
      <w:spacing w:beforeLines="20" w:before="0" w:afterLines="20" w:line="240" w:lineRule="auto"/>
      <w:ind w:hanging="360"/>
      <w:jc w:val="both"/>
    </w:pPr>
    <w:rPr>
      <w:sz w:val="22"/>
      <w:szCs w:val="22"/>
      <w:lang w:eastAsia="en-US" w:bidi="he-IL"/>
    </w:rPr>
  </w:style>
  <w:style w:type="character" w:customStyle="1" w:styleId="p1Char">
    <w:name w:val="p1 Char"/>
    <w:basedOn w:val="a0"/>
    <w:link w:val="p1"/>
    <w:rsid w:val="00E61F00"/>
    <w:rPr>
      <w:shd w:val="clear" w:color="auto" w:fill="FFFFFF"/>
      <w:lang w:eastAsia="en-US" w:bidi="he-IL"/>
    </w:rPr>
  </w:style>
  <w:style w:type="paragraph" w:customStyle="1" w:styleId="p3">
    <w:name w:val="p3"/>
    <w:basedOn w:val="p1"/>
    <w:rsid w:val="00E61F00"/>
    <w:pPr>
      <w:numPr>
        <w:ilvl w:val="2"/>
      </w:numPr>
      <w:tabs>
        <w:tab w:val="num" w:pos="360"/>
        <w:tab w:val="num" w:pos="2160"/>
      </w:tabs>
      <w:spacing w:before="48" w:after="48"/>
      <w:ind w:left="1440" w:hanging="180"/>
    </w:pPr>
  </w:style>
  <w:style w:type="paragraph" w:styleId="afb">
    <w:name w:val="annotation subject"/>
    <w:basedOn w:val="afa"/>
    <w:next w:val="afa"/>
    <w:link w:val="Char9"/>
    <w:uiPriority w:val="99"/>
    <w:semiHidden/>
    <w:unhideWhenUsed/>
    <w:rsid w:val="00E61F00"/>
    <w:rPr>
      <w:b/>
      <w:bCs/>
    </w:rPr>
  </w:style>
  <w:style w:type="character" w:customStyle="1" w:styleId="Char9">
    <w:name w:val="批注主题 Char"/>
    <w:basedOn w:val="Char8"/>
    <w:link w:val="afb"/>
    <w:uiPriority w:val="99"/>
    <w:semiHidden/>
    <w:rsid w:val="00E61F00"/>
    <w:rPr>
      <w:b/>
      <w:bCs/>
      <w:sz w:val="20"/>
      <w:szCs w:val="20"/>
      <w:lang w:eastAsia="en-US" w:bidi="en-US"/>
    </w:rPr>
  </w:style>
  <w:style w:type="character" w:customStyle="1" w:styleId="ui">
    <w:name w:val="ui"/>
    <w:basedOn w:val="a0"/>
    <w:rsid w:val="00E61F00"/>
  </w:style>
  <w:style w:type="paragraph" w:styleId="afc">
    <w:name w:val="Revision"/>
    <w:hidden/>
    <w:uiPriority w:val="99"/>
    <w:semiHidden/>
    <w:rsid w:val="00E61F00"/>
    <w:pPr>
      <w:spacing w:before="0" w:after="0" w:line="240" w:lineRule="auto"/>
    </w:pPr>
    <w:rPr>
      <w:lang w:eastAsia="en-US" w:bidi="en-US"/>
    </w:rPr>
  </w:style>
  <w:style w:type="character" w:customStyle="1" w:styleId="unresolvedlink">
    <w:name w:val="unresolvedlink"/>
    <w:basedOn w:val="a0"/>
    <w:rsid w:val="00C147C2"/>
  </w:style>
  <w:style w:type="paragraph" w:customStyle="1" w:styleId="Bodynoindent">
    <w:name w:val="Body no indent"/>
    <w:basedOn w:val="a"/>
    <w:next w:val="a"/>
    <w:rsid w:val="00626382"/>
    <w:pPr>
      <w:widowControl w:val="0"/>
      <w:spacing w:before="0" w:after="120" w:line="-280" w:lineRule="auto"/>
    </w:pPr>
    <w:rPr>
      <w:rFonts w:ascii="Arial" w:eastAsia="Batang" w:hAnsi="Arial" w:cs="Times New Roman"/>
      <w:sz w:val="22"/>
      <w:lang w:eastAsia="ko-KR" w:bidi="en-US"/>
    </w:rPr>
  </w:style>
  <w:style w:type="table" w:customStyle="1" w:styleId="ppChecklist">
    <w:name w:val="pp Checklist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List">
    <w:name w:val="pp Table List"/>
    <w:basedOn w:val="a1"/>
    <w:rsid w:val="00626382"/>
    <w:pPr>
      <w:spacing w:before="340" w:after="0" w:line="240" w:lineRule="auto"/>
    </w:pPr>
    <w:rPr>
      <w:rFonts w:ascii="Arial" w:eastAsia="Times New Roman" w:hAnsi="Arial" w:cs="Times New Roman"/>
      <w:sz w:val="20"/>
      <w:szCs w:val="20"/>
      <w:lang w:eastAsia="en-US"/>
    </w:rPr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Grid">
    <w:name w:val="pp Table Grid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ListIndent">
    <w:name w:val="pp Table List Indent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character" w:customStyle="1" w:styleId="Chara">
    <w:name w:val="文档结构图 Char"/>
    <w:basedOn w:val="a0"/>
    <w:link w:val="afd"/>
    <w:uiPriority w:val="99"/>
    <w:semiHidden/>
    <w:rsid w:val="00626382"/>
    <w:rPr>
      <w:rFonts w:ascii="Tahoma" w:hAnsi="Tahoma" w:cs="Tahoma"/>
      <w:sz w:val="16"/>
      <w:szCs w:val="16"/>
      <w:lang w:eastAsia="en-US" w:bidi="en-US"/>
    </w:rPr>
  </w:style>
  <w:style w:type="paragraph" w:styleId="afd">
    <w:name w:val="Document Map"/>
    <w:basedOn w:val="a"/>
    <w:link w:val="Chara"/>
    <w:uiPriority w:val="99"/>
    <w:semiHidden/>
    <w:unhideWhenUsed/>
    <w:rsid w:val="00626382"/>
    <w:pPr>
      <w:spacing w:before="0" w:after="0" w:line="240" w:lineRule="auto"/>
    </w:pPr>
    <w:rPr>
      <w:rFonts w:ascii="Tahoma" w:hAnsi="Tahoma" w:cs="Tahoma"/>
      <w:sz w:val="16"/>
      <w:szCs w:val="16"/>
      <w:lang w:eastAsia="en-US" w:bidi="en-US"/>
    </w:rPr>
  </w:style>
  <w:style w:type="character" w:customStyle="1" w:styleId="pronset1">
    <w:name w:val="pronset1"/>
    <w:basedOn w:val="a0"/>
    <w:rsid w:val="00626382"/>
    <w:rPr>
      <w:color w:val="333333"/>
    </w:rPr>
  </w:style>
  <w:style w:type="character" w:customStyle="1" w:styleId="showipapr">
    <w:name w:val="show_ipapr"/>
    <w:basedOn w:val="a0"/>
    <w:rsid w:val="00626382"/>
  </w:style>
  <w:style w:type="character" w:customStyle="1" w:styleId="prondelim1">
    <w:name w:val="prondelim1"/>
    <w:basedOn w:val="a0"/>
    <w:rsid w:val="00626382"/>
    <w:rPr>
      <w:rFonts w:ascii="Verdana" w:hAnsi="Verdana" w:hint="default"/>
      <w:color w:val="333333"/>
    </w:rPr>
  </w:style>
  <w:style w:type="character" w:customStyle="1" w:styleId="pron4">
    <w:name w:val="pron4"/>
    <w:basedOn w:val="a0"/>
    <w:rsid w:val="00626382"/>
    <w:rPr>
      <w:rFonts w:ascii="Arial Unicode MS" w:eastAsia="Arial Unicode MS" w:hAnsi="Arial Unicode MS" w:cs="Arial Unicode MS" w:hint="eastAsia"/>
      <w:vanish w:val="0"/>
      <w:webHidden w:val="0"/>
      <w:color w:val="333333"/>
      <w:sz w:val="26"/>
      <w:szCs w:val="26"/>
      <w:specVanish w:val="0"/>
    </w:rPr>
  </w:style>
  <w:style w:type="character" w:customStyle="1" w:styleId="prontoggle">
    <w:name w:val="pron_toggle"/>
    <w:basedOn w:val="a0"/>
    <w:rsid w:val="00626382"/>
  </w:style>
  <w:style w:type="character" w:customStyle="1" w:styleId="showspellpr">
    <w:name w:val="show_spellpr"/>
    <w:basedOn w:val="a0"/>
    <w:rsid w:val="00626382"/>
  </w:style>
  <w:style w:type="character" w:customStyle="1" w:styleId="pron5">
    <w:name w:val="pron5"/>
    <w:basedOn w:val="a0"/>
    <w:rsid w:val="00626382"/>
    <w:rPr>
      <w:rFonts w:ascii="Verdana" w:hAnsi="Verdana" w:hint="default"/>
      <w:vanish w:val="0"/>
      <w:webHidden w:val="0"/>
      <w:color w:val="333333"/>
      <w:sz w:val="21"/>
      <w:szCs w:val="21"/>
      <w:specVanish w:val="0"/>
    </w:rPr>
  </w:style>
  <w:style w:type="character" w:customStyle="1" w:styleId="boldface1">
    <w:name w:val="boldface1"/>
    <w:basedOn w:val="a0"/>
    <w:rsid w:val="00626382"/>
    <w:rPr>
      <w:b/>
      <w:bCs/>
    </w:rPr>
  </w:style>
  <w:style w:type="character" w:customStyle="1" w:styleId="ital-inline2">
    <w:name w:val="ital-inline2"/>
    <w:basedOn w:val="a0"/>
    <w:rsid w:val="00626382"/>
    <w:rPr>
      <w:rFonts w:ascii="Georgia" w:hAnsi="Georgia" w:hint="default"/>
      <w:i/>
      <w:iCs/>
      <w:vanish w:val="0"/>
      <w:webHidden w:val="0"/>
      <w:specVanish w:val="0"/>
    </w:rPr>
  </w:style>
  <w:style w:type="character" w:customStyle="1" w:styleId="pg4">
    <w:name w:val="pg4"/>
    <w:basedOn w:val="a0"/>
    <w:rsid w:val="00626382"/>
    <w:rPr>
      <w:rFonts w:ascii="Verdana" w:hAnsi="Verdana" w:hint="default"/>
      <w:b/>
      <w:bCs/>
      <w:i/>
      <w:iCs/>
      <w:vanish w:val="0"/>
      <w:webHidden w:val="0"/>
      <w:color w:val="333333"/>
      <w:sz w:val="21"/>
      <w:szCs w:val="21"/>
      <w:specVanish w:val="0"/>
    </w:rPr>
  </w:style>
  <w:style w:type="paragraph" w:styleId="afe">
    <w:name w:val="toa heading"/>
    <w:basedOn w:val="a"/>
    <w:next w:val="a"/>
    <w:uiPriority w:val="99"/>
    <w:unhideWhenUsed/>
    <w:rsid w:val="00626382"/>
    <w:pPr>
      <w:spacing w:before="120" w:after="120"/>
    </w:pPr>
    <w:rPr>
      <w:rFonts w:asciiTheme="majorHAnsi" w:eastAsiaTheme="majorEastAsia" w:hAnsiTheme="majorHAnsi" w:cstheme="majorBidi"/>
      <w:b/>
      <w:bCs/>
      <w:sz w:val="24"/>
      <w:szCs w:val="24"/>
      <w:lang w:eastAsia="en-US" w:bidi="en-US"/>
    </w:rPr>
  </w:style>
  <w:style w:type="paragraph" w:styleId="aff">
    <w:name w:val="List Continue"/>
    <w:basedOn w:val="a"/>
    <w:uiPriority w:val="99"/>
    <w:unhideWhenUsed/>
    <w:rsid w:val="00626382"/>
    <w:pPr>
      <w:spacing w:before="0" w:after="120"/>
      <w:ind w:left="360"/>
      <w:contextualSpacing/>
    </w:pPr>
    <w:rPr>
      <w:sz w:val="22"/>
      <w:szCs w:val="22"/>
      <w:lang w:eastAsia="en-US" w:bidi="en-US"/>
    </w:rPr>
  </w:style>
  <w:style w:type="paragraph" w:styleId="aff0">
    <w:name w:val="List Number"/>
    <w:basedOn w:val="a"/>
    <w:uiPriority w:val="99"/>
    <w:unhideWhenUsed/>
    <w:rsid w:val="00626382"/>
    <w:pPr>
      <w:tabs>
        <w:tab w:val="num" w:pos="360"/>
      </w:tabs>
      <w:spacing w:before="0" w:after="120"/>
      <w:ind w:left="360" w:hanging="360"/>
      <w:contextualSpacing/>
    </w:pPr>
    <w:rPr>
      <w:sz w:val="22"/>
      <w:szCs w:val="22"/>
      <w:lang w:eastAsia="en-US" w:bidi="en-US"/>
    </w:rPr>
  </w:style>
  <w:style w:type="paragraph" w:customStyle="1" w:styleId="Code0">
    <w:name w:val="Code"/>
    <w:rsid w:val="00626382"/>
    <w:pPr>
      <w:pBdr>
        <w:top w:val="single" w:sz="2" w:space="1" w:color="FFFFFF"/>
        <w:bottom w:val="single" w:sz="2" w:space="1" w:color="D5D5D3"/>
      </w:pBdr>
      <w:shd w:val="clear" w:color="auto" w:fill="E1EBF7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noProof/>
      <w:sz w:val="20"/>
      <w:lang w:eastAsia="en-US" w:bidi="en-US"/>
    </w:rPr>
  </w:style>
  <w:style w:type="paragraph" w:customStyle="1" w:styleId="CodeIndent">
    <w:name w:val="Code Indent"/>
    <w:basedOn w:val="Code0"/>
    <w:rsid w:val="00626382"/>
    <w:pPr>
      <w:shd w:val="clear" w:color="auto" w:fill="ECF2FA"/>
      <w:ind w:left="720"/>
    </w:pPr>
  </w:style>
  <w:style w:type="paragraph" w:customStyle="1" w:styleId="CodeIndent2">
    <w:name w:val="Code Indent 2"/>
    <w:basedOn w:val="CodeIndent"/>
    <w:rsid w:val="00626382"/>
    <w:pPr>
      <w:ind w:left="1440"/>
    </w:pPr>
  </w:style>
  <w:style w:type="paragraph" w:customStyle="1" w:styleId="CodeIndent3">
    <w:name w:val="Code Indent 3"/>
    <w:basedOn w:val="CodeIndent2"/>
    <w:rsid w:val="00626382"/>
    <w:pPr>
      <w:ind w:left="2160"/>
    </w:pPr>
  </w:style>
  <w:style w:type="paragraph" w:customStyle="1" w:styleId="Note">
    <w:name w:val="Note"/>
    <w:basedOn w:val="a"/>
    <w:rsid w:val="00626382"/>
    <w:pPr>
      <w:shd w:val="clear" w:color="auto" w:fill="DBE5F1" w:themeFill="accent1" w:themeFillTint="33"/>
      <w:spacing w:before="0" w:after="120" w:line="280" w:lineRule="exact"/>
      <w:ind w:left="360" w:right="360"/>
    </w:pPr>
    <w:rPr>
      <w:rFonts w:cs="Calibri"/>
      <w:sz w:val="22"/>
      <w:szCs w:val="22"/>
      <w:lang w:eastAsia="en-US"/>
    </w:rPr>
  </w:style>
  <w:style w:type="paragraph" w:customStyle="1" w:styleId="NoteHeading">
    <w:name w:val="NoteHeading"/>
    <w:basedOn w:val="aa"/>
    <w:rsid w:val="00626382"/>
    <w:rPr>
      <w:rFonts w:ascii="Calibri" w:eastAsia="Times New Roman" w:hAnsi="Calibri" w:cs="Calibri"/>
      <w:sz w:val="22"/>
      <w:szCs w:val="22"/>
      <w:lang w:eastAsia="en-US"/>
    </w:rPr>
  </w:style>
  <w:style w:type="paragraph" w:styleId="40">
    <w:name w:val="toc 4"/>
    <w:basedOn w:val="a"/>
    <w:next w:val="a"/>
    <w:autoRedefine/>
    <w:uiPriority w:val="39"/>
    <w:unhideWhenUsed/>
    <w:rsid w:val="00626382"/>
    <w:pPr>
      <w:spacing w:before="0" w:after="100"/>
      <w:ind w:left="660"/>
    </w:pPr>
    <w:rPr>
      <w:sz w:val="22"/>
      <w:szCs w:val="22"/>
      <w:lang w:eastAsia="en-US" w:bidi="en-US"/>
    </w:rPr>
  </w:style>
  <w:style w:type="paragraph" w:customStyle="1" w:styleId="PTitle1">
    <w:name w:val="PTitle1"/>
    <w:basedOn w:val="1"/>
    <w:link w:val="PTitle1Char"/>
    <w:rsid w:val="00626382"/>
    <w:pPr>
      <w:numPr>
        <w:numId w:val="0"/>
      </w:numPr>
      <w:ind w:left="432" w:hanging="432"/>
    </w:pPr>
    <w:rPr>
      <w:rFonts w:ascii="黑体" w:eastAsia="黑体" w:hAnsi="黑体"/>
      <w:b w:val="0"/>
      <w:sz w:val="32"/>
    </w:rPr>
  </w:style>
  <w:style w:type="character" w:customStyle="1" w:styleId="PTitle1Char">
    <w:name w:val="PTitle1 Char"/>
    <w:basedOn w:val="1Char"/>
    <w:link w:val="PTitle1"/>
    <w:rsid w:val="00626382"/>
    <w:rPr>
      <w:rFonts w:ascii="黑体" w:eastAsia="黑体" w:hAnsi="黑体"/>
      <w:b w:val="0"/>
      <w:bCs/>
      <w:color w:val="FFFFFF" w:themeColor="background1"/>
      <w:spacing w:val="15"/>
      <w:sz w:val="32"/>
      <w:shd w:val="clear" w:color="auto" w:fill="4F81BD" w:themeFill="accent1"/>
    </w:rPr>
  </w:style>
  <w:style w:type="paragraph" w:customStyle="1" w:styleId="PTitle2">
    <w:name w:val="PTitle2"/>
    <w:basedOn w:val="2"/>
    <w:link w:val="PTitle2Char"/>
    <w:rsid w:val="00626382"/>
    <w:pPr>
      <w:numPr>
        <w:ilvl w:val="0"/>
        <w:numId w:val="0"/>
      </w:numPr>
      <w:ind w:left="576" w:hanging="576"/>
    </w:pPr>
    <w:rPr>
      <w:rFonts w:ascii="黑体" w:eastAsia="黑体" w:hAnsi="黑体"/>
      <w:b/>
    </w:rPr>
  </w:style>
  <w:style w:type="character" w:customStyle="1" w:styleId="PTitle2Char">
    <w:name w:val="PTitle2 Char"/>
    <w:basedOn w:val="2Char"/>
    <w:link w:val="PTitle2"/>
    <w:rsid w:val="00626382"/>
    <w:rPr>
      <w:rFonts w:ascii="黑体" w:eastAsia="黑体" w:hAnsi="黑体"/>
      <w:b/>
      <w:spacing w:val="15"/>
      <w:shd w:val="clear" w:color="auto" w:fill="DBE5F1" w:themeFill="accent1" w:themeFillTint="33"/>
    </w:rPr>
  </w:style>
  <w:style w:type="paragraph" w:customStyle="1" w:styleId="PTitle3">
    <w:name w:val="PTitle3"/>
    <w:basedOn w:val="3"/>
    <w:link w:val="PTitle3Char"/>
    <w:rsid w:val="00626382"/>
    <w:pPr>
      <w:numPr>
        <w:ilvl w:val="0"/>
        <w:numId w:val="0"/>
      </w:numPr>
      <w:ind w:left="720" w:hanging="720"/>
    </w:pPr>
    <w:rPr>
      <w:rFonts w:asciiTheme="minorEastAsia" w:hAnsiTheme="minorEastAsia"/>
      <w:b/>
      <w:i/>
      <w:sz w:val="24"/>
      <w:szCs w:val="24"/>
    </w:rPr>
  </w:style>
  <w:style w:type="character" w:customStyle="1" w:styleId="PTitle3Char">
    <w:name w:val="PTitle3 Char"/>
    <w:basedOn w:val="3Char"/>
    <w:link w:val="PTitle3"/>
    <w:rsid w:val="00626382"/>
    <w:rPr>
      <w:rFonts w:asciiTheme="minorEastAsia" w:eastAsiaTheme="minorEastAsia" w:hAnsiTheme="minorEastAsia"/>
      <w:b/>
      <w:i/>
      <w:color w:val="243F60" w:themeColor="accent1" w:themeShade="7F"/>
      <w:spacing w:val="15"/>
      <w:sz w:val="24"/>
      <w:szCs w:val="24"/>
    </w:rPr>
  </w:style>
  <w:style w:type="paragraph" w:customStyle="1" w:styleId="CodeStyle">
    <w:name w:val="CodeStyle"/>
    <w:basedOn w:val="ppCodeIndent"/>
    <w:link w:val="CodeStyleChar"/>
    <w:rsid w:val="002323AA"/>
    <w:pPr>
      <w:ind w:left="720"/>
    </w:pPr>
    <w:rPr>
      <w:lang w:bidi="he-IL"/>
    </w:rPr>
  </w:style>
  <w:style w:type="character" w:customStyle="1" w:styleId="CodeStyleChar">
    <w:name w:val="CodeStyle Char"/>
    <w:basedOn w:val="a0"/>
    <w:link w:val="CodeStyle"/>
    <w:rsid w:val="002323AA"/>
    <w:rPr>
      <w:rFonts w:ascii="Consolas" w:eastAsia="Times New Roman" w:hAnsi="Consolas"/>
      <w:sz w:val="20"/>
      <w:shd w:val="clear" w:color="auto" w:fill="F7F7FF"/>
      <w:lang w:eastAsia="en-US" w:bidi="he-IL"/>
    </w:rPr>
  </w:style>
  <w:style w:type="paragraph" w:customStyle="1" w:styleId="CodeFileStyle">
    <w:name w:val="CodeFileStyle"/>
    <w:basedOn w:val="ppCodeLanguageIndent"/>
    <w:link w:val="CodeFileStyleChar"/>
    <w:rsid w:val="002323AA"/>
    <w:pPr>
      <w:ind w:left="720"/>
    </w:pPr>
    <w:rPr>
      <w:rFonts w:ascii="Calibri" w:eastAsia="Times New Roman" w:hAnsi="Calibri" w:cs="Arial"/>
    </w:rPr>
  </w:style>
  <w:style w:type="character" w:customStyle="1" w:styleId="CodeFileStyleChar">
    <w:name w:val="CodeFileStyle Char"/>
    <w:basedOn w:val="ppCodeLanguageIndentChar"/>
    <w:link w:val="CodeFileStyle"/>
    <w:rsid w:val="002323AA"/>
    <w:rPr>
      <w:rFonts w:ascii="Calibri" w:eastAsia="Times New Roman" w:hAnsi="Calibri" w:cs="Arial"/>
      <w:b/>
      <w:color w:val="000066"/>
      <w:shd w:val="clear" w:color="auto" w:fill="EFEFF7"/>
      <w:lang w:eastAsia="en-US" w:bidi="en-US"/>
    </w:rPr>
  </w:style>
  <w:style w:type="character" w:customStyle="1" w:styleId="parameter1">
    <w:name w:val="parameter1"/>
    <w:basedOn w:val="a0"/>
    <w:rsid w:val="00475004"/>
    <w:rPr>
      <w:i/>
      <w:iCs/>
    </w:rPr>
  </w:style>
  <w:style w:type="character" w:customStyle="1" w:styleId="nolink">
    <w:name w:val="nolink"/>
    <w:basedOn w:val="a0"/>
    <w:rsid w:val="0083272E"/>
    <w:rPr>
      <w:b/>
      <w:bCs/>
    </w:rPr>
  </w:style>
  <w:style w:type="character" w:customStyle="1" w:styleId="keyword">
    <w:name w:val="keyword"/>
    <w:basedOn w:val="a0"/>
    <w:rsid w:val="0083272E"/>
    <w:rPr>
      <w:b/>
      <w:bCs/>
    </w:rPr>
  </w:style>
  <w:style w:type="character" w:customStyle="1" w:styleId="55-1-1">
    <w:name w:val="55-1-1"/>
    <w:basedOn w:val="a0"/>
    <w:rsid w:val="00D14811"/>
  </w:style>
  <w:style w:type="character" w:customStyle="1" w:styleId="55-2-1">
    <w:name w:val="55-2-1"/>
    <w:basedOn w:val="a0"/>
    <w:rsid w:val="00D14811"/>
  </w:style>
  <w:style w:type="character" w:customStyle="1" w:styleId="55-6-1">
    <w:name w:val="55-6-1"/>
    <w:basedOn w:val="a0"/>
    <w:rsid w:val="00D14811"/>
  </w:style>
  <w:style w:type="character" w:customStyle="1" w:styleId="55-5-1">
    <w:name w:val="55-5-1"/>
    <w:basedOn w:val="a0"/>
    <w:rsid w:val="00D14811"/>
  </w:style>
  <w:style w:type="character" w:customStyle="1" w:styleId="55-7-1">
    <w:name w:val="55-7-1"/>
    <w:basedOn w:val="a0"/>
    <w:rsid w:val="00D14811"/>
  </w:style>
  <w:style w:type="character" w:customStyle="1" w:styleId="55-4-1">
    <w:name w:val="55-4-1"/>
    <w:basedOn w:val="a0"/>
    <w:rsid w:val="00D14811"/>
  </w:style>
  <w:style w:type="character" w:customStyle="1" w:styleId="55-3-1">
    <w:name w:val="55-3-1"/>
    <w:basedOn w:val="a0"/>
    <w:rsid w:val="00D1481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FC7"/>
    <w:rPr>
      <w:sz w:val="21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FC6FC7"/>
    <w:pPr>
      <w:numPr>
        <w:numId w:val="33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6FC7"/>
    <w:pPr>
      <w:numPr>
        <w:ilvl w:val="1"/>
        <w:numId w:val="33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C6FC7"/>
    <w:pPr>
      <w:numPr>
        <w:ilvl w:val="2"/>
        <w:numId w:val="33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C6FC7"/>
    <w:pPr>
      <w:numPr>
        <w:ilvl w:val="3"/>
        <w:numId w:val="33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6FC7"/>
    <w:pPr>
      <w:numPr>
        <w:ilvl w:val="4"/>
        <w:numId w:val="33"/>
      </w:numPr>
      <w:pBdr>
        <w:bottom w:val="single" w:sz="6" w:space="1" w:color="4F81BD" w:themeColor="accent1"/>
      </w:pBdr>
      <w:spacing w:before="300" w:after="0"/>
      <w:outlineLvl w:val="4"/>
    </w:pPr>
    <w:rPr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unhideWhenUsed/>
    <w:qFormat/>
    <w:rsid w:val="00FC6FC7"/>
    <w:pPr>
      <w:numPr>
        <w:ilvl w:val="5"/>
        <w:numId w:val="33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unhideWhenUsed/>
    <w:qFormat/>
    <w:rsid w:val="00FC6FC7"/>
    <w:pPr>
      <w:numPr>
        <w:ilvl w:val="6"/>
        <w:numId w:val="33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C6FC7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C6FC7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6FC7"/>
    <w:rPr>
      <w:b/>
      <w:bC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FC6FC7"/>
    <w:rPr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C6FC7"/>
    <w:rPr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FC6FC7"/>
    <w:rPr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rsid w:val="00FC6FC7"/>
    <w:rPr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rsid w:val="00FC6FC7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rsid w:val="00FC6FC7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C6FC7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FC6FC7"/>
    <w:rPr>
      <w:i/>
      <w:caps/>
      <w:spacing w:val="10"/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B05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05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053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053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FC6FC7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FC6FC7"/>
    <w:pPr>
      <w:spacing w:before="720"/>
    </w:pPr>
    <w:rPr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FC6FC7"/>
    <w:rPr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FC6FC7"/>
    <w:pPr>
      <w:spacing w:after="1000" w:line="240" w:lineRule="auto"/>
    </w:pPr>
    <w:rPr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FC6FC7"/>
    <w:rPr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FC6FC7"/>
    <w:rPr>
      <w:b/>
      <w:bCs/>
    </w:rPr>
  </w:style>
  <w:style w:type="character" w:styleId="a9">
    <w:name w:val="Emphasis"/>
    <w:uiPriority w:val="20"/>
    <w:qFormat/>
    <w:rsid w:val="00FC6FC7"/>
    <w:rPr>
      <w:caps w:val="0"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FC6FC7"/>
    <w:pPr>
      <w:spacing w:before="0" w:after="0" w:line="240" w:lineRule="auto"/>
    </w:pPr>
    <w:rPr>
      <w:sz w:val="20"/>
    </w:rPr>
  </w:style>
  <w:style w:type="character" w:customStyle="1" w:styleId="Char3">
    <w:name w:val="无间隔 Char"/>
    <w:basedOn w:val="a0"/>
    <w:link w:val="aa"/>
    <w:uiPriority w:val="1"/>
    <w:rsid w:val="00FC6FC7"/>
    <w:rPr>
      <w:sz w:val="20"/>
      <w:szCs w:val="20"/>
    </w:rPr>
  </w:style>
  <w:style w:type="paragraph" w:styleId="ab">
    <w:name w:val="List Paragraph"/>
    <w:basedOn w:val="a"/>
    <w:uiPriority w:val="34"/>
    <w:qFormat/>
    <w:rsid w:val="00FC6FC7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FC6FC7"/>
    <w:rPr>
      <w:i/>
      <w:iCs/>
      <w:sz w:val="20"/>
    </w:rPr>
  </w:style>
  <w:style w:type="character" w:customStyle="1" w:styleId="Char4">
    <w:name w:val="引用 Char"/>
    <w:basedOn w:val="a0"/>
    <w:link w:val="ac"/>
    <w:uiPriority w:val="29"/>
    <w:rsid w:val="00FC6FC7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FC6FC7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8" w:right="1151"/>
      <w:jc w:val="both"/>
    </w:pPr>
    <w:rPr>
      <w:i/>
      <w:iCs/>
      <w:color w:val="4F81BD" w:themeColor="accent1"/>
      <w:sz w:val="20"/>
    </w:rPr>
  </w:style>
  <w:style w:type="character" w:customStyle="1" w:styleId="Char5">
    <w:name w:val="明显引用 Char"/>
    <w:basedOn w:val="a0"/>
    <w:link w:val="ad"/>
    <w:uiPriority w:val="30"/>
    <w:rsid w:val="00FC6FC7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FC6FC7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FC6FC7"/>
    <w:rPr>
      <w:b/>
      <w:bCs/>
      <w:caps w:val="0"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FC6FC7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FC6FC7"/>
    <w:rPr>
      <w:b/>
      <w:bCs/>
      <w:i/>
      <w:iCs/>
      <w:caps w:val="0"/>
      <w:color w:val="4F81BD" w:themeColor="accent1"/>
    </w:rPr>
  </w:style>
  <w:style w:type="character" w:styleId="af2">
    <w:name w:val="Book Title"/>
    <w:uiPriority w:val="33"/>
    <w:qFormat/>
    <w:rsid w:val="00FC6FC7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unhideWhenUsed/>
    <w:qFormat/>
    <w:rsid w:val="00FC6FC7"/>
    <w:pPr>
      <w:numPr>
        <w:numId w:val="0"/>
      </w:numPr>
      <w:outlineLvl w:val="9"/>
    </w:pPr>
    <w:rPr>
      <w:lang w:bidi="en-US"/>
    </w:rPr>
  </w:style>
  <w:style w:type="paragraph" w:customStyle="1" w:styleId="CM596">
    <w:name w:val="CM596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customStyle="1" w:styleId="CM595">
    <w:name w:val="CM595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styleId="af3">
    <w:name w:val="Balloon Text"/>
    <w:basedOn w:val="a"/>
    <w:link w:val="Char6"/>
    <w:uiPriority w:val="99"/>
    <w:semiHidden/>
    <w:unhideWhenUsed/>
    <w:rsid w:val="000A3319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0A3319"/>
    <w:rPr>
      <w:sz w:val="18"/>
      <w:szCs w:val="18"/>
    </w:rPr>
  </w:style>
  <w:style w:type="table" w:styleId="af4">
    <w:name w:val="Table Grid"/>
    <w:basedOn w:val="a1"/>
    <w:rsid w:val="000A331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127C08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f5">
    <w:name w:val="Hyperlink"/>
    <w:basedOn w:val="a0"/>
    <w:uiPriority w:val="99"/>
    <w:unhideWhenUsed/>
    <w:rsid w:val="007702DD"/>
    <w:rPr>
      <w:color w:val="0000FF" w:themeColor="hyperlink"/>
      <w:u w:val="single"/>
    </w:rPr>
  </w:style>
  <w:style w:type="paragraph" w:styleId="af6">
    <w:name w:val="Normal (Web)"/>
    <w:basedOn w:val="a"/>
    <w:uiPriority w:val="99"/>
    <w:unhideWhenUsed/>
    <w:rsid w:val="00112F75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selflink">
    <w:name w:val="selflink"/>
    <w:basedOn w:val="a0"/>
    <w:rsid w:val="00112F75"/>
  </w:style>
  <w:style w:type="character" w:customStyle="1" w:styleId="lwcollapsibleareatitle1">
    <w:name w:val="lw_collapsiblearea_title1"/>
    <w:basedOn w:val="a0"/>
    <w:rsid w:val="00C25B39"/>
    <w:rPr>
      <w:rFonts w:ascii="Segoe UI" w:hAnsi="Segoe UI" w:cs="Segoe UI" w:hint="default"/>
      <w:b/>
      <w:bCs/>
      <w:color w:val="3F529C"/>
      <w:sz w:val="37"/>
      <w:szCs w:val="37"/>
    </w:rPr>
  </w:style>
  <w:style w:type="character" w:customStyle="1" w:styleId="label">
    <w:name w:val="label"/>
    <w:basedOn w:val="a0"/>
    <w:rsid w:val="009A51D0"/>
    <w:rPr>
      <w:b/>
      <w:bCs/>
    </w:rPr>
  </w:style>
  <w:style w:type="character" w:customStyle="1" w:styleId="longtext">
    <w:name w:val="long_text"/>
    <w:basedOn w:val="a0"/>
    <w:rsid w:val="00EA1C9A"/>
  </w:style>
  <w:style w:type="character" w:styleId="af7">
    <w:name w:val="FollowedHyperlink"/>
    <w:basedOn w:val="a0"/>
    <w:uiPriority w:val="99"/>
    <w:semiHidden/>
    <w:unhideWhenUsed/>
    <w:rsid w:val="001E4C99"/>
    <w:rPr>
      <w:color w:val="800080" w:themeColor="followedHyperlink"/>
      <w:u w:val="single"/>
    </w:rPr>
  </w:style>
  <w:style w:type="character" w:customStyle="1" w:styleId="apple-style-span">
    <w:name w:val="apple-style-span"/>
    <w:basedOn w:val="a0"/>
    <w:rsid w:val="00755F4F"/>
  </w:style>
  <w:style w:type="character" w:customStyle="1" w:styleId="apple-converted-space">
    <w:name w:val="apple-converted-space"/>
    <w:basedOn w:val="a0"/>
    <w:rsid w:val="00755F4F"/>
  </w:style>
  <w:style w:type="paragraph" w:customStyle="1" w:styleId="Default">
    <w:name w:val="Default"/>
    <w:rsid w:val="003C7FD8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 w:cs="IMOEA H+ Segoe"/>
      <w:color w:val="000000"/>
      <w:sz w:val="24"/>
      <w:szCs w:val="24"/>
    </w:rPr>
  </w:style>
  <w:style w:type="paragraph" w:customStyle="1" w:styleId="CM609">
    <w:name w:val="CM609"/>
    <w:basedOn w:val="Default"/>
    <w:next w:val="Default"/>
    <w:uiPriority w:val="99"/>
    <w:rsid w:val="001476E7"/>
    <w:rPr>
      <w:rFonts w:ascii="IMOEK K+ Segoe" w:eastAsia="IMOEK K+ Segoe" w:cstheme="minorBidi"/>
      <w:color w:val="auto"/>
    </w:rPr>
  </w:style>
  <w:style w:type="paragraph" w:customStyle="1" w:styleId="CM31">
    <w:name w:val="CM31"/>
    <w:basedOn w:val="Default"/>
    <w:next w:val="Default"/>
    <w:uiPriority w:val="99"/>
    <w:rsid w:val="001476E7"/>
    <w:pPr>
      <w:spacing w:line="200" w:lineRule="atLeast"/>
    </w:pPr>
    <w:rPr>
      <w:rFonts w:ascii="IMOEK K+ Segoe" w:eastAsia="IMOEK K+ Segoe" w:cstheme="minorBidi"/>
      <w:color w:val="auto"/>
    </w:rPr>
  </w:style>
  <w:style w:type="paragraph" w:styleId="10">
    <w:name w:val="toc 1"/>
    <w:basedOn w:val="a"/>
    <w:next w:val="a"/>
    <w:autoRedefine/>
    <w:uiPriority w:val="39"/>
    <w:unhideWhenUsed/>
    <w:rsid w:val="001476E7"/>
  </w:style>
  <w:style w:type="character" w:customStyle="1" w:styleId="hps">
    <w:name w:val="hps"/>
    <w:basedOn w:val="a0"/>
    <w:rsid w:val="00FD4817"/>
  </w:style>
  <w:style w:type="paragraph" w:customStyle="1" w:styleId="CM92">
    <w:name w:val="CM92"/>
    <w:basedOn w:val="Default"/>
    <w:next w:val="Default"/>
    <w:uiPriority w:val="99"/>
    <w:rsid w:val="00A42DDF"/>
    <w:pPr>
      <w:spacing w:line="200" w:lineRule="atLeast"/>
    </w:pPr>
    <w:rPr>
      <w:rFonts w:cstheme="minorBidi"/>
      <w:color w:val="auto"/>
    </w:rPr>
  </w:style>
  <w:style w:type="paragraph" w:customStyle="1" w:styleId="CM38">
    <w:name w:val="CM38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paragraph" w:customStyle="1" w:styleId="CM55">
    <w:name w:val="CM55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table" w:styleId="-1">
    <w:name w:val="Light Grid Accent 1"/>
    <w:basedOn w:val="a1"/>
    <w:uiPriority w:val="62"/>
    <w:rsid w:val="005568B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code">
    <w:name w:val="code"/>
    <w:basedOn w:val="a0"/>
    <w:rsid w:val="00A621E1"/>
  </w:style>
  <w:style w:type="character" w:customStyle="1" w:styleId="input">
    <w:name w:val="input"/>
    <w:basedOn w:val="a0"/>
    <w:rsid w:val="00A621E1"/>
  </w:style>
  <w:style w:type="paragraph" w:customStyle="1" w:styleId="CM40">
    <w:name w:val="CM4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3">
    <w:name w:val="CM73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80">
    <w:name w:val="CM8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9">
    <w:name w:val="CM79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character" w:customStyle="1" w:styleId="sentence">
    <w:name w:val="sentence"/>
    <w:basedOn w:val="a0"/>
    <w:rsid w:val="007B74AA"/>
  </w:style>
  <w:style w:type="paragraph" w:styleId="30">
    <w:name w:val="toc 3"/>
    <w:basedOn w:val="a"/>
    <w:next w:val="a"/>
    <w:autoRedefine/>
    <w:uiPriority w:val="39"/>
    <w:unhideWhenUsed/>
    <w:rsid w:val="007E7921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7E792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B1B21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6B1B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6B1B21"/>
    <w:rPr>
      <w:rFonts w:ascii="宋体" w:eastAsia="宋体" w:hAnsi="宋体" w:cs="宋体"/>
      <w:sz w:val="24"/>
      <w:szCs w:val="24"/>
    </w:rPr>
  </w:style>
  <w:style w:type="paragraph" w:customStyle="1" w:styleId="parameter">
    <w:name w:val="paramet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h1">
    <w:name w:val="h1"/>
    <w:basedOn w:val="a"/>
    <w:rsid w:val="00CC7B32"/>
    <w:pPr>
      <w:spacing w:before="0" w:after="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h2">
    <w:name w:val="h2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h3">
    <w:name w:val="h3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6"/>
      <w:szCs w:val="26"/>
    </w:rPr>
  </w:style>
  <w:style w:type="paragraph" w:customStyle="1" w:styleId="h4">
    <w:name w:val="h4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4"/>
      <w:szCs w:val="24"/>
    </w:rPr>
  </w:style>
  <w:style w:type="paragraph" w:customStyle="1" w:styleId="heading">
    <w:name w:val="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42"/>
      <w:szCs w:val="42"/>
    </w:rPr>
  </w:style>
  <w:style w:type="paragraph" w:customStyle="1" w:styleId="borderline">
    <w:name w:val="border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range">
    <w:name w:val="oran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E66A38"/>
      <w:sz w:val="24"/>
      <w:szCs w:val="24"/>
    </w:rPr>
  </w:style>
  <w:style w:type="paragraph" w:customStyle="1" w:styleId="black">
    <w:name w:val="bla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bluelink">
    <w:name w:val="blue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bluetitle">
    <w:name w:val="blu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24"/>
      <w:szCs w:val="24"/>
    </w:rPr>
  </w:style>
  <w:style w:type="paragraph" w:customStyle="1" w:styleId="gray">
    <w:name w:val="gra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11">
    <w:name w:val="页脚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">
    <w:name w:val="navigation"/>
    <w:basedOn w:val="a"/>
    <w:rsid w:val="00CC7B32"/>
    <w:pPr>
      <w:pBdr>
        <w:right w:val="single" w:sz="6" w:space="0" w:color="BBBBBB"/>
      </w:pBdr>
      <w:spacing w:before="100" w:beforeAutospacing="1" w:after="100" w:afterAutospacing="1" w:line="240" w:lineRule="auto"/>
      <w:ind w:right="-15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nav">
    <w:name w:val="nav"/>
    <w:basedOn w:val="a"/>
    <w:rsid w:val="00CC7B32"/>
    <w:pPr>
      <w:spacing w:before="12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">
    <w:name w:val="searchboxcontainer"/>
    <w:basedOn w:val="a"/>
    <w:rsid w:val="00CC7B32"/>
    <w:pPr>
      <w:spacing w:before="195" w:after="0" w:line="240" w:lineRule="auto"/>
      <w:ind w:left="195" w:right="195"/>
    </w:pPr>
    <w:rPr>
      <w:rFonts w:ascii="宋体" w:eastAsia="宋体" w:hAnsi="宋体" w:cs="宋体"/>
      <w:sz w:val="24"/>
      <w:szCs w:val="24"/>
    </w:rPr>
  </w:style>
  <w:style w:type="paragraph" w:customStyle="1" w:styleId="searchbox">
    <w:name w:val="search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textbox">
    <w:name w:val="searchtextbox"/>
    <w:basedOn w:val="a"/>
    <w:rsid w:val="00CC7B32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8A8A8A"/>
      <w:sz w:val="24"/>
      <w:szCs w:val="24"/>
    </w:rPr>
  </w:style>
  <w:style w:type="paragraph" w:customStyle="1" w:styleId="searchtextboxtrue">
    <w:name w:val="searchtextboxtrue"/>
    <w:basedOn w:val="a"/>
    <w:rsid w:val="00CC7B32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placeholder">
    <w:name w:val="contentplace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">
    <w:name w:val="content"/>
    <w:basedOn w:val="a"/>
    <w:rsid w:val="00CC7B32"/>
    <w:pPr>
      <w:pBdr>
        <w:lef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go">
    <w:name w:val="logo"/>
    <w:basedOn w:val="a"/>
    <w:rsid w:val="00CC7B32"/>
    <w:pPr>
      <w:spacing w:before="100" w:beforeAutospacing="1" w:after="100" w:afterAutospacing="1" w:line="240" w:lineRule="auto"/>
      <w:ind w:left="750" w:right="195"/>
    </w:pPr>
    <w:rPr>
      <w:rFonts w:ascii="宋体" w:eastAsia="宋体" w:hAnsi="宋体" w:cs="宋体"/>
      <w:sz w:val="24"/>
      <w:szCs w:val="24"/>
    </w:rPr>
  </w:style>
  <w:style w:type="paragraph" w:customStyle="1" w:styleId="topiccontainer">
    <w:name w:val="topic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picendline">
    <w:name w:val="topicend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erarchy">
    <w:name w:val="hierarchy"/>
    <w:basedOn w:val="a"/>
    <w:rsid w:val="00CC7B32"/>
    <w:pPr>
      <w:spacing w:before="100" w:beforeAutospacing="1" w:after="100" w:afterAutospacing="1" w:line="240" w:lineRule="auto"/>
      <w:ind w:left="-390"/>
    </w:pPr>
    <w:rPr>
      <w:rFonts w:ascii="宋体" w:eastAsia="宋体" w:hAnsi="宋体" w:cs="宋体"/>
      <w:sz w:val="24"/>
      <w:szCs w:val="24"/>
    </w:rPr>
  </w:style>
  <w:style w:type="paragraph" w:customStyle="1" w:styleId="lwcollapsibleareatitlediv">
    <w:name w:val="lw_collapsiblearea_titlediv"/>
    <w:basedOn w:val="a"/>
    <w:rsid w:val="00CC7B32"/>
    <w:pPr>
      <w:spacing w:before="285" w:after="28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">
    <w:name w:val="lw_collapsiblearea_title"/>
    <w:basedOn w:val="a"/>
    <w:rsid w:val="00CC7B32"/>
    <w:pPr>
      <w:wordWrap w:val="0"/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lwcollapsibleareatitlecollapse">
    <w:name w:val="lw_collapsiblearea_title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expand">
    <w:name w:val="lw_collapsiblearea_title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div">
    <w:name w:val="lw_collapsiblearea_hrdiv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">
    <w:name w:val="lw_collapsiblearea_hr"/>
    <w:basedOn w:val="a"/>
    <w:rsid w:val="00CC7B32"/>
    <w:pPr>
      <w:pBdr>
        <w:bottom w:val="single" w:sz="6" w:space="0" w:color="E5E5E5"/>
      </w:pBdr>
      <w:spacing w:before="100" w:beforeAutospacing="1" w:after="100" w:afterAutospacing="1" w:line="240" w:lineRule="auto"/>
      <w:ind w:left="60"/>
    </w:pPr>
    <w:rPr>
      <w:rFonts w:ascii="宋体" w:eastAsia="宋体" w:hAnsi="宋体" w:cs="宋体"/>
      <w:color w:val="E5E5E5"/>
      <w:sz w:val="24"/>
      <w:szCs w:val="24"/>
    </w:rPr>
  </w:style>
  <w:style w:type="paragraph" w:customStyle="1" w:styleId="sectionblock">
    <w:name w:val="sectionblo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none">
    <w:name w:val="sectionn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lwcollapsibleareaimg">
    <w:name w:val="lw_collapsiblearea_img"/>
    <w:basedOn w:val="a"/>
    <w:rsid w:val="00CC7B32"/>
    <w:pPr>
      <w:spacing w:before="180" w:after="100" w:afterAutospacing="1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aging">
    <w:name w:val="paging"/>
    <w:basedOn w:val="a"/>
    <w:rsid w:val="00CC7B32"/>
    <w:pPr>
      <w:spacing w:before="100" w:beforeAutospacing="1" w:after="100" w:afterAutospacing="1" w:line="240" w:lineRule="auto"/>
      <w:ind w:left="75"/>
    </w:pPr>
    <w:rPr>
      <w:rFonts w:ascii="宋体" w:eastAsia="宋体" w:hAnsi="宋体" w:cs="宋体"/>
      <w:sz w:val="24"/>
      <w:szCs w:val="24"/>
    </w:rPr>
  </w:style>
  <w:style w:type="paragraph" w:customStyle="1" w:styleId="lwcodesnippetcontainertabs">
    <w:name w:val="lw_codesnippetcontainertabs"/>
    <w:basedOn w:val="a"/>
    <w:rsid w:val="00CC7B32"/>
    <w:pPr>
      <w:spacing w:before="100" w:beforeAutospacing="1" w:after="100" w:afterAutospacing="1" w:line="240" w:lineRule="auto"/>
      <w:textAlignment w:val="center"/>
    </w:pPr>
    <w:rPr>
      <w:rFonts w:ascii="Segoe UI" w:eastAsia="宋体" w:hAnsi="Segoe UI" w:cs="Segoe UI"/>
      <w:sz w:val="24"/>
      <w:szCs w:val="24"/>
    </w:rPr>
  </w:style>
  <w:style w:type="paragraph" w:customStyle="1" w:styleId="lwcodesnippetcontainertableft">
    <w:name w:val="lw_codesnippetcontainertablef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">
    <w:name w:val="lw_codesnippetcontainertabrigh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eftactive">
    <w:name w:val="lw_codesnippetcontainertablef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active">
    <w:name w:val="lw_codesnippetcontainertabrigh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first">
    <w:name w:val="lw_codesnippetcontainertabfirst"/>
    <w:basedOn w:val="a"/>
    <w:rsid w:val="00CC7B32"/>
    <w:pPr>
      <w:pBdr>
        <w:top w:val="single" w:sz="6" w:space="0" w:color="BBBBBB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ast">
    <w:name w:val="lw_codesnippetcontainertablast"/>
    <w:basedOn w:val="a"/>
    <w:link w:val="lwcodesnippetcontainertablastChar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lwcodesnippetcontainertablastChar">
    <w:name w:val="lw_codesnippetcontainertablast Char"/>
    <w:basedOn w:val="a0"/>
    <w:link w:val="lwcodesnippetcontainertablast"/>
    <w:rsid w:val="00A839B3"/>
    <w:rPr>
      <w:rFonts w:ascii="宋体" w:eastAsia="宋体" w:hAnsi="宋体" w:cs="宋体"/>
      <w:sz w:val="24"/>
      <w:szCs w:val="24"/>
      <w:shd w:val="clear" w:color="auto" w:fill="EFF5FF"/>
    </w:rPr>
  </w:style>
  <w:style w:type="paragraph" w:customStyle="1" w:styleId="lwcodesnippetcontainertab">
    <w:name w:val="lw_codesnippetcontainertab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first">
    <w:name w:val="lw_codesnippetcontainertabactivefirst"/>
    <w:basedOn w:val="a"/>
    <w:rsid w:val="00CC7B32"/>
    <w:pPr>
      <w:pBdr>
        <w:top w:val="single" w:sz="6" w:space="0" w:color="BBBBBB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last">
    <w:name w:val="lw_codesnippetcontainertabactive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">
    <w:name w:val="lw_codesnippetcontainertabactive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">
    <w:name w:val="lw_codesnippettoolbar"/>
    <w:basedOn w:val="a"/>
    <w:rsid w:val="00CC7B32"/>
    <w:pPr>
      <w:pBdr>
        <w:top w:val="single" w:sz="18" w:space="0" w:color="E5E5E5"/>
        <w:left w:val="single" w:sz="6" w:space="0" w:color="BBBBBB"/>
        <w:right w:val="single" w:sz="18" w:space="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text">
    <w:name w:val="lw_codesnippettoolbartext"/>
    <w:basedOn w:val="a"/>
    <w:rsid w:val="00CC7B32"/>
    <w:pP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collection">
    <w:name w:val="lw_codesnippetcontainercodecollection"/>
    <w:basedOn w:val="a"/>
    <w:rsid w:val="00CC7B32"/>
    <w:pPr>
      <w:pBdr>
        <w:left w:val="single" w:sz="6" w:space="0" w:color="BBBBBB"/>
        <w:bottom w:val="single" w:sz="18" w:space="0" w:color="E5E5E5"/>
        <w:right w:val="single" w:sz="6" w:space="0" w:color="E5E5E5"/>
      </w:pBdr>
      <w:spacing w:before="100" w:beforeAutospacing="1" w:after="18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">
    <w:name w:val="lw_codesnippetcontainercode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rror">
    <w:name w:val="error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contentnotfound">
    <w:name w:val="contentnotfou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content">
    <w:name w:val="search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notfoundnoresults">
    <w:name w:val="contentnotfoundno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">
    <w:name w:val="community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container">
    <w:name w:val="communitycontentcontainer"/>
    <w:basedOn w:val="a"/>
    <w:rsid w:val="00CC7B32"/>
    <w:pPr>
      <w:pBdr>
        <w:top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">
    <w:name w:val="communitycontentheader"/>
    <w:basedOn w:val="a"/>
    <w:rsid w:val="00CC7B32"/>
    <w:pPr>
      <w:pBdr>
        <w:bottom w:val="single" w:sz="6" w:space="1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title">
    <w:name w:val="communitycontentheade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">
    <w:name w:val="communitycontentnavigation"/>
    <w:basedOn w:val="a"/>
    <w:rsid w:val="00CC7B32"/>
    <w:pPr>
      <w:spacing w:before="100" w:beforeAutospacing="1" w:after="100" w:afterAutospacing="1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mmunitycontentnavigationseparator">
    <w:name w:val="communitycontentnavigationseparator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header">
    <w:name w:val="communitycontentnavigationhead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post">
    <w:name w:val="communitycontentnavigationpost"/>
    <w:basedOn w:val="a"/>
    <w:rsid w:val="00CC7B32"/>
    <w:pPr>
      <w:spacing w:before="21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linkabstract">
    <w:name w:val="communitycontentnavigationlinkabstract"/>
    <w:basedOn w:val="a"/>
    <w:rsid w:val="00CC7B32"/>
    <w:pPr>
      <w:spacing w:before="100" w:beforeAutospacing="1" w:after="100" w:afterAutospacing="1" w:line="240" w:lineRule="auto"/>
      <w:ind w:left="765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communitycontentnavigationlinkabstractadvertisement">
    <w:name w:val="communitycontentnavigationlinkabstractadvertisem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mmunitycontentnavigationlink">
    <w:name w:val="communitycontentnavigation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Cs w:val="21"/>
    </w:rPr>
  </w:style>
  <w:style w:type="paragraph" w:customStyle="1" w:styleId="communitycontentnavigationmorelink">
    <w:name w:val="communitycontentnavigationmorelink"/>
    <w:basedOn w:val="a"/>
    <w:rsid w:val="00CC7B32"/>
    <w:pPr>
      <w:spacing w:before="100" w:beforeAutospacing="1" w:after="90" w:line="240" w:lineRule="auto"/>
      <w:ind w:right="60"/>
    </w:pPr>
    <w:rPr>
      <w:rFonts w:ascii="宋体" w:eastAsia="宋体" w:hAnsi="宋体" w:cs="宋体"/>
      <w:sz w:val="24"/>
      <w:szCs w:val="24"/>
    </w:rPr>
  </w:style>
  <w:style w:type="paragraph" w:customStyle="1" w:styleId="communitycontentfaq">
    <w:name w:val="communitycontentfaq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annotationtitle">
    <w:name w:val="annotat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body">
    <w:name w:val="annotation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history">
    <w:name w:val="annotationhistory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annotationcomplete">
    <w:name w:val="annotationcomplet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editedcontainer">
    <w:name w:val="annotationeditedcontainer"/>
    <w:basedOn w:val="a"/>
    <w:rsid w:val="00CC7B32"/>
    <w:pPr>
      <w:spacing w:before="100" w:beforeAutospacing="1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graphic">
    <w:name w:val="historygraphic"/>
    <w:basedOn w:val="a"/>
    <w:rsid w:val="00CC7B32"/>
    <w:pPr>
      <w:spacing w:before="165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modificationhistory">
    <w:name w:val="modificationhisto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useravatar">
    <w:name w:val="add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195"/>
    </w:pPr>
    <w:rPr>
      <w:rFonts w:ascii="宋体" w:eastAsia="宋体" w:hAnsi="宋体" w:cs="宋体"/>
      <w:sz w:val="24"/>
      <w:szCs w:val="24"/>
    </w:rPr>
  </w:style>
  <w:style w:type="paragraph" w:customStyle="1" w:styleId="editeduseravatar">
    <w:name w:val="edit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createprofilewrapper">
    <w:name w:val="createprofilewrapp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reateprofilecontainer">
    <w:name w:val="createprofilecontainer"/>
    <w:basedOn w:val="a"/>
    <w:rsid w:val="00CC7B32"/>
    <w:pPr>
      <w:spacing w:before="100" w:beforeAutospacing="1" w:after="100" w:afterAutospacing="1" w:line="240" w:lineRule="auto"/>
      <w:ind w:left="195" w:right="195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addcommunitycontentcontainer">
    <w:name w:val="addcommunityconten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iterrorcontainer">
    <w:name w:val="addediterror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istorycontainer">
    <w:name w:val="communitycontenthistorycontainer"/>
    <w:basedOn w:val="a"/>
    <w:rsid w:val="00CC7B32"/>
    <w:pPr>
      <w:spacing w:before="27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button">
    <w:name w:val="feedbackbutton"/>
    <w:basedOn w:val="a"/>
    <w:rsid w:val="00CC7B32"/>
    <w:pPr>
      <w:spacing w:before="0" w:after="100" w:afterAutospacing="1" w:line="240" w:lineRule="auto"/>
      <w:ind w:left="4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feedbacklink">
    <w:name w:val="feedbacklink"/>
    <w:basedOn w:val="a"/>
    <w:rsid w:val="00CC7B32"/>
    <w:pPr>
      <w:spacing w:before="100" w:beforeAutospacing="1" w:after="100" w:afterAutospacing="1" w:line="240" w:lineRule="auto"/>
      <w:ind w:left="15"/>
      <w:textAlignment w:val="top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feedbackcontainer">
    <w:name w:val="feedbackcontainer"/>
    <w:basedOn w:val="a"/>
    <w:rsid w:val="00CC7B32"/>
    <w:pPr>
      <w:pBdr>
        <w:top w:val="single" w:sz="6" w:space="0" w:color="7D7D7D"/>
        <w:left w:val="single" w:sz="6" w:space="0" w:color="7D7D7D"/>
        <w:bottom w:val="single" w:sz="6" w:space="0" w:color="7D7D7D"/>
        <w:right w:val="single" w:sz="6" w:space="0" w:color="7D7D7D"/>
      </w:pBdr>
      <w:shd w:val="clear" w:color="auto" w:fill="FFFFFF"/>
      <w:spacing w:before="0" w:after="100" w:afterAutospacing="1" w:line="240" w:lineRule="auto"/>
      <w:ind w:left="-1248"/>
    </w:pPr>
    <w:rPr>
      <w:rFonts w:ascii="宋体" w:eastAsia="宋体" w:hAnsi="宋体" w:cs="宋体"/>
      <w:vanish/>
      <w:sz w:val="24"/>
      <w:szCs w:val="24"/>
    </w:rPr>
  </w:style>
  <w:style w:type="paragraph" w:customStyle="1" w:styleId="switchexperience">
    <w:name w:val="switchexperien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caleswitcher">
    <w:name w:val="locale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details">
    <w:name w:val="multiviewdetails"/>
    <w:basedOn w:val="a"/>
    <w:rsid w:val="00CC7B32"/>
    <w:pPr>
      <w:spacing w:before="22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itemheading">
    <w:name w:val="multiviewitemheading"/>
    <w:basedOn w:val="a"/>
    <w:rsid w:val="00CC7B32"/>
    <w:pPr>
      <w:spacing w:before="225" w:after="45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multiviewtableend">
    <w:name w:val="multiviewtabl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ield-validation-error">
    <w:name w:val="field-validation-err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990000"/>
      <w:sz w:val="24"/>
      <w:szCs w:val="24"/>
    </w:rPr>
  </w:style>
  <w:style w:type="paragraph" w:customStyle="1" w:styleId="lwmtdisclaimer">
    <w:name w:val="lw_mt_disclaimer"/>
    <w:basedOn w:val="a"/>
    <w:rsid w:val="00CC7B32"/>
    <w:pPr>
      <w:pBdr>
        <w:top w:val="single" w:sz="18" w:space="4" w:color="FFCC99"/>
        <w:left w:val="single" w:sz="18" w:space="4" w:color="FFCC99"/>
        <w:bottom w:val="single" w:sz="18" w:space="4" w:color="FFCC99"/>
        <w:right w:val="single" w:sz="18" w:space="4" w:color="FFCC99"/>
      </w:pBdr>
      <w:spacing w:before="510" w:after="0" w:line="240" w:lineRule="auto"/>
      <w:ind w:left="75" w:right="75"/>
    </w:pPr>
    <w:rPr>
      <w:rFonts w:ascii="宋体" w:eastAsia="宋体" w:hAnsi="宋体" w:cs="宋体"/>
      <w:sz w:val="24"/>
      <w:szCs w:val="24"/>
    </w:rPr>
  </w:style>
  <w:style w:type="paragraph" w:customStyle="1" w:styleId="metricscontainer">
    <w:name w:val="metric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bookbox">
    <w:name w:val="bookbox"/>
    <w:basedOn w:val="a"/>
    <w:rsid w:val="00CC7B32"/>
    <w:pPr>
      <w:spacing w:before="195" w:after="100" w:afterAutospacing="1" w:line="240" w:lineRule="auto"/>
      <w:jc w:val="center"/>
    </w:pPr>
    <w:rPr>
      <w:rFonts w:ascii="宋体" w:eastAsia="宋体" w:hAnsi="宋体" w:cs="宋体"/>
      <w:sz w:val="24"/>
      <w:szCs w:val="24"/>
    </w:rPr>
  </w:style>
  <w:style w:type="paragraph" w:customStyle="1" w:styleId="bookpublisherlogocontainer">
    <w:name w:val="bookpublisherlogocontainer"/>
    <w:basedOn w:val="a"/>
    <w:rsid w:val="00CC7B32"/>
    <w:pPr>
      <w:spacing w:before="7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resize">
    <w:name w:val="tocresiz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root">
    <w:name w:val="nav_root"/>
    <w:basedOn w:val="a"/>
    <w:rsid w:val="00CC7B32"/>
    <w:pPr>
      <w:spacing w:before="10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navdots">
    <w:name w:val="nav_dots"/>
    <w:basedOn w:val="a"/>
    <w:rsid w:val="00CC7B32"/>
    <w:pPr>
      <w:spacing w:before="100" w:beforeAutospacing="1" w:after="100" w:afterAutospacing="1" w:line="240" w:lineRule="auto"/>
      <w:ind w:left="-30" w:right="75"/>
    </w:pPr>
    <w:rPr>
      <w:rFonts w:ascii="宋体" w:eastAsia="宋体" w:hAnsi="宋体" w:cs="宋体"/>
      <w:sz w:val="24"/>
      <w:szCs w:val="24"/>
    </w:rPr>
  </w:style>
  <w:style w:type="paragraph" w:customStyle="1" w:styleId="navarrows">
    <w:name w:val="nav_arrows"/>
    <w:basedOn w:val="a"/>
    <w:rsid w:val="00CC7B32"/>
    <w:pPr>
      <w:spacing w:before="60" w:after="100" w:afterAutospacing="1" w:line="240" w:lineRule="auto"/>
      <w:ind w:left="-15" w:right="75"/>
    </w:pPr>
    <w:rPr>
      <w:rFonts w:ascii="宋体" w:eastAsia="宋体" w:hAnsi="宋体" w:cs="宋体"/>
      <w:sz w:val="24"/>
      <w:szCs w:val="24"/>
    </w:rPr>
  </w:style>
  <w:style w:type="paragraph" w:customStyle="1" w:styleId="navdotscurrent">
    <w:name w:val="nav_dots_current"/>
    <w:basedOn w:val="a"/>
    <w:rsid w:val="00CC7B32"/>
    <w:pPr>
      <w:spacing w:before="100" w:beforeAutospacing="1" w:after="100" w:afterAutospacing="1" w:line="240" w:lineRule="auto"/>
      <w:ind w:left="210" w:right="75"/>
    </w:pPr>
    <w:rPr>
      <w:rFonts w:ascii="宋体" w:eastAsia="宋体" w:hAnsi="宋体" w:cs="宋体"/>
      <w:sz w:val="24"/>
      <w:szCs w:val="24"/>
    </w:rPr>
  </w:style>
  <w:style w:type="paragraph" w:customStyle="1" w:styleId="navcurrentroot">
    <w:name w:val="nav_currentroot"/>
    <w:basedOn w:val="a"/>
    <w:rsid w:val="00CC7B32"/>
    <w:pPr>
      <w:spacing w:before="105" w:after="100" w:afterAutospacing="1" w:line="240" w:lineRule="auto"/>
      <w:ind w:left="195" w:right="75"/>
    </w:pPr>
    <w:rPr>
      <w:rFonts w:ascii="宋体" w:eastAsia="宋体" w:hAnsi="宋体" w:cs="宋体"/>
      <w:sz w:val="24"/>
      <w:szCs w:val="24"/>
    </w:rPr>
  </w:style>
  <w:style w:type="paragraph" w:customStyle="1" w:styleId="navdivcurrentroot">
    <w:name w:val="nav_div_currentroo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2">
    <w:name w:val="标题1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tocfadetop">
    <w:name w:val="toc_fade_top"/>
    <w:basedOn w:val="a"/>
    <w:rsid w:val="00CC7B32"/>
    <w:pPr>
      <w:spacing w:before="0" w:after="100" w:afterAutospacing="1" w:line="240" w:lineRule="auto"/>
      <w:ind w:left="-15"/>
    </w:pPr>
    <w:rPr>
      <w:rFonts w:ascii="宋体" w:eastAsia="宋体" w:hAnsi="宋体" w:cs="宋体"/>
      <w:sz w:val="24"/>
      <w:szCs w:val="24"/>
    </w:rPr>
  </w:style>
  <w:style w:type="paragraph" w:customStyle="1" w:styleId="lwvs">
    <w:name w:val="lw_vs"/>
    <w:basedOn w:val="a"/>
    <w:rsid w:val="00CC7B32"/>
    <w:pPr>
      <w:spacing w:before="30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seperator">
    <w:name w:val="cl_lw_vs_seperator"/>
    <w:basedOn w:val="a"/>
    <w:rsid w:val="00CC7B32"/>
    <w:pPr>
      <w:spacing w:before="100" w:beforeAutospacing="1" w:after="100" w:afterAutospacing="1" w:line="240" w:lineRule="auto"/>
      <w:ind w:left="150"/>
    </w:pPr>
    <w:rPr>
      <w:rFonts w:ascii="宋体" w:eastAsia="宋体" w:hAnsi="宋体" w:cs="宋体"/>
      <w:sz w:val="24"/>
      <w:szCs w:val="24"/>
    </w:rPr>
  </w:style>
  <w:style w:type="paragraph" w:customStyle="1" w:styleId="cllwvsseperatorhide">
    <w:name w:val="cl_lw_vs_seperatorhid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vsarrow">
    <w:name w:val="cl_vs_arrow"/>
    <w:basedOn w:val="a"/>
    <w:rsid w:val="00CC7B32"/>
    <w:pPr>
      <w:spacing w:before="7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umlnumber">
    <w:name w:val="umlnumber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umlcontent">
    <w:name w:val="uml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ttomadscontainer">
    <w:name w:val="bottomadscontainer"/>
    <w:basedOn w:val="a"/>
    <w:rsid w:val="00CC7B32"/>
    <w:pPr>
      <w:pBdr>
        <w:top w:val="single" w:sz="6" w:space="2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eftadscontainer">
    <w:name w:val="leftad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s">
    <w:name w:val="navtabs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lectednavtab">
    <w:name w:val="navselectednavtab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hd w:val="clear" w:color="auto" w:fill="CACACA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holderul">
    <w:name w:val="navtabholderul"/>
    <w:basedOn w:val="a"/>
    <w:rsid w:val="00CC7B32"/>
    <w:pPr>
      <w:pBdr>
        <w:bottom w:val="single" w:sz="6" w:space="0" w:color="BBBBBB"/>
      </w:pBdr>
      <w:spacing w:before="195" w:after="195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ntentfallback">
    <w:name w:val="contentfallback"/>
    <w:basedOn w:val="a"/>
    <w:rsid w:val="00CC7B32"/>
    <w:pPr>
      <w:pBdr>
        <w:bottom w:val="single" w:sz="6" w:space="0" w:color="BBBBBB"/>
      </w:pBdr>
      <w:shd w:val="clear" w:color="auto" w:fill="FFFFE1"/>
      <w:spacing w:before="0" w:after="195" w:line="240" w:lineRule="auto"/>
      <w:textAlignment w:val="center"/>
    </w:pPr>
    <w:rPr>
      <w:rFonts w:ascii="宋体" w:eastAsia="宋体" w:hAnsi="宋体" w:cs="宋体"/>
      <w:color w:val="000000"/>
      <w:sz w:val="22"/>
      <w:szCs w:val="22"/>
    </w:rPr>
  </w:style>
  <w:style w:type="paragraph" w:customStyle="1" w:styleId="sqldefaultvalue">
    <w:name w:val="sqldefaultvalu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  <w:u w:val="single"/>
    </w:rPr>
  </w:style>
  <w:style w:type="paragraph" w:customStyle="1" w:styleId="mtpstranslator">
    <w:name w:val="mtpstranslator"/>
    <w:basedOn w:val="a"/>
    <w:rsid w:val="00CC7B32"/>
    <w:pPr>
      <w:spacing w:before="0" w:after="19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stranslatortable">
    <w:name w:val="mtpstranslatortable"/>
    <w:basedOn w:val="a"/>
    <w:rsid w:val="00CC7B32"/>
    <w:pPr>
      <w:pBdr>
        <w:bottom w:val="single" w:sz="6" w:space="0" w:color="BBBBBB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2"/>
      <w:szCs w:val="22"/>
    </w:rPr>
  </w:style>
  <w:style w:type="paragraph" w:customStyle="1" w:styleId="translationalertbox">
    <w:name w:val="translationaler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ranslationviewswitcher">
    <w:name w:val="translationview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opup">
    <w:name w:val="mtpopup"/>
    <w:basedOn w:val="a"/>
    <w:rsid w:val="00CC7B32"/>
    <w:pPr>
      <w:pBdr>
        <w:top w:val="single" w:sz="6" w:space="5" w:color="000000"/>
        <w:left w:val="single" w:sz="6" w:space="6" w:color="000000"/>
        <w:bottom w:val="single" w:sz="6" w:space="5" w:color="000000"/>
        <w:right w:val="single" w:sz="6" w:space="6" w:color="000000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sentencehover">
    <w:name w:val="sentencehover"/>
    <w:basedOn w:val="a"/>
    <w:rsid w:val="00CC7B32"/>
    <w:pP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3x3">
    <w:name w:val="clip3x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5x9">
    <w:name w:val="clip5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0">
    <w:name w:val="clip6x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2">
    <w:name w:val="clip6x2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9x8">
    <w:name w:val="clip9x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10">
    <w:name w:val="clip10x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46">
    <w:name w:val="clip10x4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3x9">
    <w:name w:val="clip13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9x19">
    <w:name w:val="clip19x1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0x21">
    <w:name w:val="clip20x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5x25">
    <w:name w:val="clip25x2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17x31">
    <w:name w:val="clip117x3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69x23">
    <w:name w:val="clip269x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logo">
    <w:name w:val="cl_footer_log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search">
    <w:name w:val="cl_l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search">
    <w:name w:val="cl_r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ssbutton">
    <w:name w:val="cl_rss_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defaultavatar">
    <w:name w:val="cl_default_avat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cclinetop">
    <w:name w:val="cl_l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cclinetop">
    <w:name w:val="cl_r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eftedge">
    <w:name w:val="cl_lef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ightedge">
    <w:name w:val="cl_righ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ed">
    <w:name w:val="cl_collapsiblearea_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">
    <w:name w:val="cl_collapsiblearea_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46226">
    <w:name w:val="cl_ic4622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8506">
    <w:name w:val="cl_ic285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81">
    <w:name w:val="cl_ic9038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682">
    <w:name w:val="cl_ic13168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0177">
    <w:name w:val="cl_ic16017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792">
    <w:name w:val="cl_ic13179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28933">
    <w:name w:val="cl_ic12893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9559">
    <w:name w:val="cl_ic16955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6110">
    <w:name w:val="cl_ic1161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471">
    <w:name w:val="cl_ic1014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3139">
    <w:name w:val="cl_ic10313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709">
    <w:name w:val="cl_ic670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5567">
    <w:name w:val="cl_ic11556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5188">
    <w:name w:val="cl_ic15518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948">
    <w:name w:val="cl_ic994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0399">
    <w:name w:val="cl_ic10039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6620">
    <w:name w:val="cl_ic1666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9808">
    <w:name w:val="cl_ic2980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304">
    <w:name w:val="cl_ic1130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4134">
    <w:name w:val="cl_ic13413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69">
    <w:name w:val="cl_ic9036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9755">
    <w:name w:val="cl_ic7975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541">
    <w:name w:val="cl_ic15754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1795">
    <w:name w:val="cl_ic14179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9523">
    <w:name w:val="cl_ic895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062">
    <w:name w:val="cl_ic15706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4952">
    <w:name w:val="cl_ic3495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1302">
    <w:name w:val="cl_ic9130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53205">
    <w:name w:val="cl_ic5320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8674">
    <w:name w:val="cl_ic1486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4937">
    <w:name w:val="cl_ic7493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2306">
    <w:name w:val="cl_ic823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6774">
    <w:name w:val="cl_ic367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171">
    <w:name w:val="cl_ic1011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0242">
    <w:name w:val="cl_ic13024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0820">
    <w:name w:val="cl_ic1508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5161">
    <w:name w:val="cl_ic2516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4394">
    <w:name w:val="cl_ic6439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3696">
    <w:name w:val="cl_ic15369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7116">
    <w:name w:val="cl_ic3711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left">
    <w:name w:val="cl_lw_vs_title_lef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right">
    <w:name w:val="cl_lw_vs_title_r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tocfadetop">
    <w:name w:val="cl_lw_toc_fad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94597">
    <w:name w:val="cl_ic39459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0847">
    <w:name w:val="cl_ic2084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ing">
    <w:name w:val="cl_collapsiblearea_expan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ing">
    <w:name w:val="cl_collapsiblearea_collaps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topnavslice">
    <w:name w:val="cl_lightweight_top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slicesearch">
    <w:name w:val="cl_slice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navofflinenavslice">
    <w:name w:val="cl_nav_offline_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slice">
    <w:name w:val="cl_footer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selectedtabrepeatx">
    <w:name w:val="cl_lightweight_selected_tab_repeat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leftsectionwave">
    <w:name w:val="cl_lightweight_header_lef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rightsectionwave">
    <w:name w:val="cl_lightweight_header_righ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slice">
    <w:name w:val="cl_lw_vs_title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0">
    <w:name w:val="toclevel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">
    <w:name w:val="tocleve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">
    <w:name w:val="toclevel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">
    <w:name w:val="curr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">
    <w:name w:val="childre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">
    <w:name w:val="relat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">
    <w:name w:val="navsepe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">
    <w:name w:val="summa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">
    <w:name w:val="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">
    <w:name w:val="rangesta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end">
    <w:name w:val="rang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talcount">
    <w:name w:val="totalcou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page">
    <w:name w:val="current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lert">
    <w:name w:val="ale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">
    <w:name w:val="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">
    <w:name w:val="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">
    <w:name w:val="section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">
    <w:name w:val="mainmess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ine">
    <w:name w:val="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">
    <w:name w:val="pag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">
    <w:name w:val="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">
    <w:name w:val="inf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">
    <w:name w:val="tip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">
    <w:name w:val="sepa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tro">
    <w:name w:val="intr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xt">
    <w:name w:val="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">
    <w:name w:val="button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">
    <w:name w:val="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displaynametextbox">
    <w:name w:val="nonempty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">
    <w:name w:val="addcommunitycontent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textbox">
    <w:name w:val="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titletextbox">
    <w:name w:val="nonempty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textboxcontainer">
    <w:name w:val="contenttextbox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osehistoryversion">
    <w:name w:val="close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">
    <w:name w:val="open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">
    <w:name w:val="history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wrapper">
    <w:name w:val="historyversionwrapp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">
    <w:name w:val="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">
    <w:name w:val="historylast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">
    <w:name w:val="historyversion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">
    <w:name w:val="historymodificationitem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">
    <w:name w:val="historymodification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">
    <w:name w:val="historydi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">
    <w:name w:val="history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expanded">
    <w:name w:val="history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">
    <w:name w:val="historyvers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normal">
    <w:name w:val="historymodifiednorma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bold">
    <w:name w:val="historymodifiedbol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itlecontainer">
    <w:name w:val="feedback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ancel">
    <w:name w:val="feedbackcance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data">
    <w:name w:val="feedbackdat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">
    <w:name w:val="feedbackinfo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questiontext">
    <w:name w:val="questi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swertext">
    <w:name w:val="answer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extarea">
    <w:name w:val="feedbacktextare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ubmit">
    <w:name w:val="feedbacksubmi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idergraphic">
    <w:name w:val="feedbacksidergraphi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">
    <w:name w:val="feedbackgraphic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one">
    <w:name w:val="rateradio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">
    <w:name w:val="rateradi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">
    <w:name w:val="rateradiolas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">
    <w:name w:val="tellusmor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">
    <w:name w:val="feedback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holder">
    <w:name w:val="radiobutton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">
    <w:name w:val="body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">
    <w:name w:val="exptitlehe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">
    <w:name w:val="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">
    <w:name w:val="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">
    <w:name w:val="user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">
    <w:name w:val="displaynam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rofiletext">
    <w:name w:val="profil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">
    <w:name w:val="statistics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ctivitytitle">
    <w:name w:val="activity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postcontainer">
    <w:name w:val="userpos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">
    <w:name w:val="lastmodifi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r">
    <w:name w:val="pag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navitem">
    <w:name w:val="multiviewnavite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">
    <w:name w:val="ad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scontrolbar">
    <w:name w:val="adscontrolb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allbackcontainer">
    <w:name w:val="fallback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">
    <w:name w:val="contentfallbackalertic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">
    <w:name w:val="sub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s">
    <w:name w:val="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jortitle">
    <w:name w:val="majo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adrequestaddress">
    <w:name w:val="badrequestaddres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">
    <w:name w:val="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validterm">
    <w:name w:val="invalid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">
    <w:name w:val="resul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">
    <w:name w:val="tips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3">
    <w:name w:val="副标题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">
    <w:name w:val="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usernametextbox">
    <w:name w:val="nonempty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">
    <w:name w:val="historypost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f8">
    <w:name w:val="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">
    <w:name w:val="expde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">
    <w:name w:val="radiobutt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desc">
    <w:name w:val="radiobuttondes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seprator">
    <w:name w:val="statisticssep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idhighlight">
    <w:name w:val="pageidhighl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">
    <w:name w:val="ur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nordered">
    <w:name w:val="unorder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mtps-caption">
    <w:name w:val="mtps-caption"/>
    <w:basedOn w:val="a0"/>
    <w:rsid w:val="00CC7B32"/>
  </w:style>
  <w:style w:type="character" w:customStyle="1" w:styleId="mtps-cell">
    <w:name w:val="mtps-cell"/>
    <w:basedOn w:val="a0"/>
    <w:rsid w:val="00CC7B32"/>
  </w:style>
  <w:style w:type="character" w:customStyle="1" w:styleId="mtps-th">
    <w:name w:val="mtps-th"/>
    <w:basedOn w:val="a0"/>
    <w:rsid w:val="00CC7B32"/>
  </w:style>
  <w:style w:type="character" w:customStyle="1" w:styleId="sup">
    <w:name w:val="sup"/>
    <w:basedOn w:val="a0"/>
    <w:rsid w:val="00CC7B32"/>
    <w:rPr>
      <w:vertAlign w:val="superscript"/>
    </w:rPr>
  </w:style>
  <w:style w:type="character" w:customStyle="1" w:styleId="sub">
    <w:name w:val="sub"/>
    <w:basedOn w:val="a0"/>
    <w:rsid w:val="00CC7B32"/>
    <w:rPr>
      <w:vertAlign w:val="subscript"/>
    </w:rPr>
  </w:style>
  <w:style w:type="paragraph" w:customStyle="1" w:styleId="searchboxcontainer1">
    <w:name w:val="searchboxcontainer1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195" w:line="240" w:lineRule="auto"/>
      <w:ind w:left="195" w:right="19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toclevel01">
    <w:name w:val="toclevel0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1">
    <w:name w:val="toclevel1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1">
    <w:name w:val="toclevel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1">
    <w:name w:val="curre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1">
    <w:name w:val="childre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1">
    <w:name w:val="relat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1">
    <w:name w:val="sub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subheader2">
    <w:name w:val="sub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results1">
    <w:name w:val="result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1">
    <w:name w:val="navseperato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1">
    <w:name w:val="summar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unordered1">
    <w:name w:val="unorder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1">
    <w:name w:val="title1"/>
    <w:basedOn w:val="a"/>
    <w:rsid w:val="00CC7B32"/>
    <w:pPr>
      <w:spacing w:before="0" w:after="15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majortitle1">
    <w:name w:val="major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5D5D5D"/>
      <w:sz w:val="24"/>
      <w:szCs w:val="24"/>
    </w:rPr>
  </w:style>
  <w:style w:type="paragraph" w:customStyle="1" w:styleId="page1">
    <w:name w:val="p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1">
    <w:name w:val="rangestar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1">
    <w:name w:val="rangeen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1">
    <w:name w:val="totalcou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1">
    <w:name w:val="currentpage1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alert1">
    <w:name w:val="alert1"/>
    <w:basedOn w:val="a"/>
    <w:link w:val="alert1Char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alert1Char">
    <w:name w:val="alert1 Char"/>
    <w:basedOn w:val="a0"/>
    <w:link w:val="alert1"/>
    <w:rsid w:val="00E957E0"/>
    <w:rPr>
      <w:rFonts w:ascii="宋体" w:eastAsia="宋体" w:hAnsi="宋体" w:cs="宋体"/>
      <w:sz w:val="24"/>
      <w:szCs w:val="24"/>
      <w:shd w:val="clear" w:color="auto" w:fill="FCFEC5"/>
    </w:rPr>
  </w:style>
  <w:style w:type="paragraph" w:customStyle="1" w:styleId="pagetitle1">
    <w:name w:val="pagetitle1"/>
    <w:basedOn w:val="a"/>
    <w:rsid w:val="00CC7B32"/>
    <w:pPr>
      <w:spacing w:before="100" w:beforeAutospacing="1" w:after="100" w:afterAutospacing="1" w:line="510" w:lineRule="atLeast"/>
    </w:pPr>
    <w:rPr>
      <w:rFonts w:ascii="宋体" w:eastAsia="宋体" w:hAnsi="宋体" w:cs="宋体"/>
      <w:sz w:val="24"/>
      <w:szCs w:val="24"/>
    </w:rPr>
  </w:style>
  <w:style w:type="paragraph" w:customStyle="1" w:styleId="body1">
    <w:name w:val="bod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</w:rPr>
  </w:style>
  <w:style w:type="paragraph" w:customStyle="1" w:styleId="image1">
    <w:name w:val="im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1">
    <w:name w:val="section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1">
    <w:name w:val="mainmess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2">
    <w:name w:val="searchboxcontainer2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badrequestaddress1">
    <w:name w:val="badrequestaddres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idhighlight1">
    <w:name w:val="pageidhighl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line1">
    <w:name w:val="line1"/>
    <w:basedOn w:val="a"/>
    <w:rsid w:val="00CC7B32"/>
    <w:pPr>
      <w:pBdr>
        <w:top w:val="single" w:sz="6" w:space="0" w:color="BFBFBF"/>
      </w:pBdr>
      <w:spacing w:before="240" w:after="33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2">
    <w:name w:val="section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2">
    <w:name w:val="page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1">
    <w:name w:val="search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1">
    <w:name w:val="inf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1">
    <w:name w:val="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invalidterm1">
    <w:name w:val="invalid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000000"/>
      <w:sz w:val="24"/>
      <w:szCs w:val="24"/>
    </w:rPr>
  </w:style>
  <w:style w:type="paragraph" w:customStyle="1" w:styleId="page2">
    <w:name w:val="p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2">
    <w:name w:val="rangestar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2">
    <w:name w:val="rangeend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2">
    <w:name w:val="totalcoun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2">
    <w:name w:val="currentpage2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result1">
    <w:name w:val="resul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1">
    <w:name w:val="ur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tips1">
    <w:name w:val="tip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1">
    <w:name w:val="tipsheading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image2">
    <w:name w:val="im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1">
    <w:name w:val="separator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color w:val="DEDEDE"/>
      <w:sz w:val="24"/>
      <w:szCs w:val="24"/>
    </w:rPr>
  </w:style>
  <w:style w:type="paragraph" w:customStyle="1" w:styleId="intro1">
    <w:name w:val="intr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2">
    <w:name w:val="title2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subtitle1">
    <w:name w:val="sub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text1">
    <w:name w:val="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3">
    <w:name w:val="title3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2">
    <w:name w:val="sub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title4">
    <w:name w:val="title4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3">
    <w:name w:val="subtitl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buttoncontainer1">
    <w:name w:val="buttoncontainer1"/>
    <w:basedOn w:val="a"/>
    <w:rsid w:val="00CC7B32"/>
    <w:pPr>
      <w:spacing w:before="450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1">
    <w:name w:val="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usernametextbox1">
    <w:name w:val="nonempty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1">
    <w:name w:val="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displaynametextbox1">
    <w:name w:val="nonempty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3">
    <w:name w:val="imag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1">
    <w:name w:val="addcommunitycontenttopictitle1"/>
    <w:basedOn w:val="a"/>
    <w:rsid w:val="00CC7B32"/>
    <w:pPr>
      <w:spacing w:before="285" w:after="285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titletextbox1">
    <w:name w:val="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titletextbox1">
    <w:name w:val="nonempty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textboxcontainer1">
    <w:name w:val="contenttextboxcontainer1"/>
    <w:basedOn w:val="a"/>
    <w:rsid w:val="00CC7B32"/>
    <w:pPr>
      <w:spacing w:before="28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2">
    <w:name w:val="buttoncontainer2"/>
    <w:basedOn w:val="a"/>
    <w:rsid w:val="00CC7B32"/>
    <w:pPr>
      <w:spacing w:before="24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1">
    <w:name w:val="historypost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closehistoryversion1">
    <w:name w:val="close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1">
    <w:name w:val="open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1">
    <w:name w:val="historytopic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historyversionwrapper1">
    <w:name w:val="historyversionwrapp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1">
    <w:name w:val="historyversion1"/>
    <w:basedOn w:val="a"/>
    <w:rsid w:val="00CC7B32"/>
    <w:pPr>
      <w:pBdr>
        <w:top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1">
    <w:name w:val="historylastversion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1">
    <w:name w:val="historyversionexpanded1"/>
    <w:basedOn w:val="a"/>
    <w:rsid w:val="00CC7B32"/>
    <w:pPr>
      <w:pBdr>
        <w:top w:val="single" w:sz="6" w:space="0" w:color="DEDEDE"/>
      </w:pBdr>
      <w:shd w:val="clear" w:color="auto" w:fill="EAF4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1">
    <w:name w:val="historymodificationitem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1">
    <w:name w:val="historymodification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1">
    <w:name w:val="historydi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1">
    <w:name w:val="historycollaps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historyexpanded1">
    <w:name w:val="historyexpand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1">
    <w:name w:val="historyversion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historymodifiednormal1">
    <w:name w:val="historymodifiednorma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historymodifiedbold1">
    <w:name w:val="historymodifiedbol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1364C4"/>
      <w:sz w:val="24"/>
      <w:szCs w:val="24"/>
    </w:rPr>
  </w:style>
  <w:style w:type="paragraph" w:customStyle="1" w:styleId="a10">
    <w:name w:val="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u w:val="single"/>
    </w:rPr>
  </w:style>
  <w:style w:type="paragraph" w:customStyle="1" w:styleId="feedbacktitlecontainer1">
    <w:name w:val="feedbacktitlecontainer1"/>
    <w:basedOn w:val="a"/>
    <w:rsid w:val="00CC7B32"/>
    <w:pPr>
      <w:shd w:val="clear" w:color="auto" w:fill="F4B432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646364"/>
      <w:sz w:val="30"/>
      <w:szCs w:val="30"/>
    </w:rPr>
  </w:style>
  <w:style w:type="paragraph" w:customStyle="1" w:styleId="feedbackcancel1">
    <w:name w:val="feedbackcancel1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feedbackdata1">
    <w:name w:val="feedbackdat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1">
    <w:name w:val="feedbackinfo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5A5A5A"/>
      <w:sz w:val="26"/>
      <w:szCs w:val="26"/>
    </w:rPr>
  </w:style>
  <w:style w:type="paragraph" w:customStyle="1" w:styleId="questiontext1">
    <w:name w:val="questiontext1"/>
    <w:basedOn w:val="a"/>
    <w:rsid w:val="00CC7B32"/>
    <w:pPr>
      <w:spacing w:before="165" w:after="100" w:afterAutospacing="1" w:line="240" w:lineRule="auto"/>
    </w:pPr>
    <w:rPr>
      <w:rFonts w:ascii="宋体" w:eastAsia="宋体" w:hAnsi="宋体" w:cs="宋体"/>
      <w:color w:val="2D2D2D"/>
      <w:sz w:val="26"/>
      <w:szCs w:val="26"/>
    </w:rPr>
  </w:style>
  <w:style w:type="paragraph" w:customStyle="1" w:styleId="answertext1">
    <w:name w:val="answertext1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feedbacktextarea1">
    <w:name w:val="feedbacktextarea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feedbacksubmit1">
    <w:name w:val="feedbacksubmit1"/>
    <w:basedOn w:val="a"/>
    <w:rsid w:val="00CC7B32"/>
    <w:pPr>
      <w:spacing w:before="165" w:after="100" w:afterAutospacing="1" w:line="240" w:lineRule="auto"/>
    </w:pPr>
    <w:rPr>
      <w:rFonts w:ascii="Segoe UI" w:eastAsia="宋体" w:hAnsi="Segoe UI" w:cs="Segoe UI"/>
      <w:sz w:val="26"/>
      <w:szCs w:val="26"/>
    </w:rPr>
  </w:style>
  <w:style w:type="paragraph" w:customStyle="1" w:styleId="feedbacksidergraphic1">
    <w:name w:val="feedbacksidergraphic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1">
    <w:name w:val="feedbackgraphicholder1"/>
    <w:basedOn w:val="a"/>
    <w:rsid w:val="00CC7B32"/>
    <w:pPr>
      <w:spacing w:before="165" w:after="165" w:line="240" w:lineRule="auto"/>
      <w:ind w:left="165"/>
    </w:pPr>
    <w:rPr>
      <w:rFonts w:ascii="宋体" w:eastAsia="宋体" w:hAnsi="宋体" w:cs="宋体"/>
      <w:sz w:val="24"/>
      <w:szCs w:val="24"/>
    </w:rPr>
  </w:style>
  <w:style w:type="paragraph" w:customStyle="1" w:styleId="rateradioone1">
    <w:name w:val="rateradioon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1">
    <w:name w:val="rateradi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1">
    <w:name w:val="rateradiolas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1">
    <w:name w:val="tellusmore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1">
    <w:name w:val="feedbackcollaps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radiobuttonholder1">
    <w:name w:val="radiobuttonholder1"/>
    <w:basedOn w:val="a"/>
    <w:rsid w:val="00CC7B32"/>
    <w:pPr>
      <w:spacing w:before="100" w:beforeAutospacing="1" w:after="100" w:afterAutospacing="1" w:line="240" w:lineRule="auto"/>
      <w:ind w:left="105"/>
    </w:pPr>
    <w:rPr>
      <w:rFonts w:ascii="宋体" w:eastAsia="宋体" w:hAnsi="宋体" w:cs="宋体"/>
      <w:sz w:val="24"/>
      <w:szCs w:val="24"/>
    </w:rPr>
  </w:style>
  <w:style w:type="paragraph" w:customStyle="1" w:styleId="expdescription1">
    <w:name w:val="expde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bodycontainer1">
    <w:name w:val="bodycontainer1"/>
    <w:basedOn w:val="a"/>
    <w:rsid w:val="00CC7B32"/>
    <w:pPr>
      <w:spacing w:before="45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2">
    <w:name w:val="body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1">
    <w:name w:val="exptitlehe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2">
    <w:name w:val="exptitleheigh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1">
    <w:name w:val="title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2">
    <w:name w:val="title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4">
    <w:name w:val="image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5">
    <w:name w:val="image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2">
    <w:name w:val="expdescription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1">
    <w:name w:val="radiobutton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diobuttondesc1">
    <w:name w:val="radiobuttondesc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1">
    <w:name w:val="butt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1">
    <w:name w:val="navigation1"/>
    <w:basedOn w:val="a"/>
    <w:rsid w:val="00CC7B32"/>
    <w:pPr>
      <w:spacing w:before="0" w:after="0" w:line="240" w:lineRule="auto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content1">
    <w:name w:val="conten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1">
    <w:name w:val="userimage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displayname1">
    <w:name w:val="displayname1"/>
    <w:basedOn w:val="a"/>
    <w:rsid w:val="00CC7B32"/>
    <w:pP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rofiletext1">
    <w:name w:val="profiletex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1">
    <w:name w:val="statisticsheader1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color w:val="389A4D"/>
      <w:sz w:val="24"/>
      <w:szCs w:val="24"/>
    </w:rPr>
  </w:style>
  <w:style w:type="paragraph" w:customStyle="1" w:styleId="statisticsseprator1">
    <w:name w:val="statisticsseprator1"/>
    <w:basedOn w:val="a"/>
    <w:rsid w:val="00CC7B32"/>
    <w:pPr>
      <w:pBdr>
        <w:top w:val="single" w:sz="6" w:space="0" w:color="E5E5E5"/>
      </w:pBdr>
      <w:spacing w:before="150" w:after="150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activitytitle1">
    <w:name w:val="activitytitle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389A4D"/>
      <w:sz w:val="24"/>
      <w:szCs w:val="24"/>
    </w:rPr>
  </w:style>
  <w:style w:type="paragraph" w:customStyle="1" w:styleId="userpostcontainer1">
    <w:name w:val="userpostcontainer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1">
    <w:name w:val="lastmodified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r1">
    <w:name w:val="pager1"/>
    <w:basedOn w:val="a"/>
    <w:rsid w:val="00CC7B32"/>
    <w:pPr>
      <w:spacing w:before="405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3">
    <w:name w:val="rangestar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3">
    <w:name w:val="rangeend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3">
    <w:name w:val="totalcoun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multiviewnavitem1">
    <w:name w:val="multiviewnavitem1"/>
    <w:basedOn w:val="a"/>
    <w:rsid w:val="00CC7B32"/>
    <w:pPr>
      <w:pBdr>
        <w:top w:val="single" w:sz="6" w:space="2" w:color="6699CC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1">
    <w:name w:val="ad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2">
    <w:name w:val="adcontainer2"/>
    <w:basedOn w:val="a"/>
    <w:rsid w:val="00CC7B32"/>
    <w:pPr>
      <w:spacing w:before="255" w:after="255" w:line="240" w:lineRule="auto"/>
      <w:ind w:left="780"/>
    </w:pPr>
    <w:rPr>
      <w:rFonts w:ascii="宋体" w:eastAsia="宋体" w:hAnsi="宋体" w:cs="宋体"/>
      <w:sz w:val="24"/>
      <w:szCs w:val="24"/>
    </w:rPr>
  </w:style>
  <w:style w:type="paragraph" w:customStyle="1" w:styleId="adscontrolbar1">
    <w:name w:val="adscontrolbar1"/>
    <w:basedOn w:val="a"/>
    <w:rsid w:val="00CC7B32"/>
    <w:pPr>
      <w:spacing w:before="100" w:beforeAutospacing="1" w:after="100" w:afterAutospacing="1" w:line="240" w:lineRule="auto"/>
      <w:jc w:val="right"/>
    </w:pPr>
    <w:rPr>
      <w:rFonts w:ascii="Segoe UI" w:eastAsia="宋体" w:hAnsi="Segoe UI" w:cs="Segoe UI"/>
      <w:color w:val="5E5E5E"/>
      <w:sz w:val="18"/>
      <w:szCs w:val="18"/>
    </w:rPr>
  </w:style>
  <w:style w:type="paragraph" w:customStyle="1" w:styleId="fallbackcontainer1">
    <w:name w:val="fallbackcontainer1"/>
    <w:basedOn w:val="a"/>
    <w:rsid w:val="00CC7B32"/>
    <w:pPr>
      <w:pBdr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1">
    <w:name w:val="contentfallbackalerticon1"/>
    <w:basedOn w:val="a"/>
    <w:rsid w:val="00CC7B32"/>
    <w:pPr>
      <w:spacing w:before="30" w:after="100" w:afterAutospacing="1" w:line="240" w:lineRule="auto"/>
      <w:ind w:left="150" w:right="105"/>
    </w:pPr>
    <w:rPr>
      <w:rFonts w:ascii="宋体" w:eastAsia="宋体" w:hAnsi="宋体" w:cs="宋体"/>
      <w:sz w:val="24"/>
      <w:szCs w:val="24"/>
    </w:rPr>
  </w:style>
  <w:style w:type="table" w:styleId="1-4">
    <w:name w:val="Medium Shading 1 Accent 4"/>
    <w:basedOn w:val="a1"/>
    <w:uiPriority w:val="63"/>
    <w:rsid w:val="003930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gt-icon-text1">
    <w:name w:val="gt-icon-text1"/>
    <w:basedOn w:val="a0"/>
    <w:rsid w:val="00ED0420"/>
  </w:style>
  <w:style w:type="paragraph" w:customStyle="1" w:styleId="PaperCode">
    <w:name w:val="PaperCode"/>
    <w:basedOn w:val="a"/>
    <w:link w:val="PaperCodeChar"/>
    <w:qFormat/>
    <w:rsid w:val="00FC6FC7"/>
    <w:pPr>
      <w:pBdr>
        <w:top w:val="single" w:sz="12" w:space="1" w:color="D0D2D2"/>
        <w:left w:val="single" w:sz="12" w:space="0" w:color="D0D2D2"/>
        <w:bottom w:val="single" w:sz="12" w:space="0" w:color="D0D2D2"/>
        <w:right w:val="single" w:sz="12" w:space="4" w:color="D0D2D2"/>
      </w:pBdr>
      <w:shd w:val="clear" w:color="auto" w:fill="EFF5FF"/>
      <w:spacing w:before="100" w:beforeAutospacing="1" w:after="100" w:afterAutospacing="1" w:line="240" w:lineRule="auto"/>
      <w:ind w:leftChars="200" w:left="200"/>
      <w:contextualSpacing/>
    </w:pPr>
    <w:rPr>
      <w:rFonts w:eastAsia="宋体" w:cstheme="minorHAnsi"/>
      <w:szCs w:val="24"/>
    </w:rPr>
  </w:style>
  <w:style w:type="character" w:customStyle="1" w:styleId="PaperCodeChar">
    <w:name w:val="PaperCode Char"/>
    <w:basedOn w:val="a0"/>
    <w:link w:val="PaperCode"/>
    <w:rsid w:val="00FC6FC7"/>
    <w:rPr>
      <w:rFonts w:eastAsia="宋体" w:cstheme="minorHAnsi"/>
      <w:sz w:val="21"/>
      <w:szCs w:val="24"/>
      <w:shd w:val="clear" w:color="auto" w:fill="EFF5FF"/>
    </w:rPr>
  </w:style>
  <w:style w:type="paragraph" w:customStyle="1" w:styleId="ppCodeLanguageIndent">
    <w:name w:val="pp Code Language Indent"/>
    <w:basedOn w:val="a"/>
    <w:next w:val="a"/>
    <w:link w:val="ppCodeLanguageIndentChar"/>
    <w:rsid w:val="001177A5"/>
    <w:pPr>
      <w:pBdr>
        <w:bottom w:val="single" w:sz="2" w:space="1" w:color="C8CDDE"/>
      </w:pBdr>
      <w:shd w:val="clear" w:color="auto" w:fill="EFEFF7"/>
      <w:spacing w:before="0" w:after="0"/>
    </w:pPr>
    <w:rPr>
      <w:b/>
      <w:color w:val="000066"/>
      <w:sz w:val="22"/>
      <w:szCs w:val="22"/>
      <w:lang w:eastAsia="en-US" w:bidi="en-US"/>
    </w:rPr>
  </w:style>
  <w:style w:type="character" w:customStyle="1" w:styleId="ppCodeLanguageIndentChar">
    <w:name w:val="pp Code Language Indent Char"/>
    <w:basedOn w:val="a0"/>
    <w:link w:val="ppCodeLanguageIndent"/>
    <w:rsid w:val="00DA4CBE"/>
    <w:rPr>
      <w:b/>
      <w:color w:val="000066"/>
      <w:shd w:val="clear" w:color="auto" w:fill="EFEFF7"/>
      <w:lang w:eastAsia="en-US" w:bidi="en-US"/>
    </w:rPr>
  </w:style>
  <w:style w:type="paragraph" w:customStyle="1" w:styleId="ppCodeIndent">
    <w:name w:val="pp Code Indent"/>
    <w:basedOn w:val="a"/>
    <w:rsid w:val="001177A5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sz w:val="20"/>
      <w:szCs w:val="22"/>
      <w:lang w:eastAsia="en-US" w:bidi="en-US"/>
    </w:rPr>
  </w:style>
  <w:style w:type="paragraph" w:customStyle="1" w:styleId="PaperFile">
    <w:name w:val="PaperFile"/>
    <w:basedOn w:val="a"/>
    <w:link w:val="PaperFileChar"/>
    <w:qFormat/>
    <w:rsid w:val="00FC6FC7"/>
    <w:pPr>
      <w:pBdr>
        <w:top w:val="single" w:sz="2" w:space="1" w:color="C8CDDE"/>
        <w:left w:val="single" w:sz="2" w:space="4" w:color="C8CDDE"/>
        <w:bottom w:val="single" w:sz="2" w:space="1" w:color="C8CDDE"/>
        <w:right w:val="single" w:sz="2" w:space="4" w:color="C8CDDE"/>
      </w:pBdr>
      <w:shd w:val="clear" w:color="auto" w:fill="EFEFF7"/>
      <w:spacing w:before="0" w:after="0"/>
      <w:ind w:leftChars="200" w:left="420"/>
    </w:pPr>
    <w:rPr>
      <w:b/>
      <w:color w:val="000066"/>
      <w:sz w:val="22"/>
      <w:szCs w:val="22"/>
      <w:lang w:bidi="he-IL"/>
    </w:rPr>
  </w:style>
  <w:style w:type="character" w:customStyle="1" w:styleId="PaperFileChar">
    <w:name w:val="PaperFile Char"/>
    <w:basedOn w:val="a0"/>
    <w:link w:val="PaperFile"/>
    <w:rsid w:val="00FC6FC7"/>
    <w:rPr>
      <w:b/>
      <w:color w:val="000066"/>
      <w:shd w:val="clear" w:color="auto" w:fill="EFEFF7"/>
      <w:lang w:bidi="he-IL"/>
    </w:rPr>
  </w:style>
  <w:style w:type="paragraph" w:customStyle="1" w:styleId="PaperAlert">
    <w:name w:val="PaperAlert"/>
    <w:basedOn w:val="a"/>
    <w:link w:val="PaperAlertChar"/>
    <w:qFormat/>
    <w:rsid w:val="00FC6FC7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eastAsia="宋体" w:cs="DFHeiStd-W3"/>
      <w:szCs w:val="21"/>
    </w:rPr>
  </w:style>
  <w:style w:type="character" w:customStyle="1" w:styleId="PaperAlertChar">
    <w:name w:val="PaperAlert Char"/>
    <w:basedOn w:val="a0"/>
    <w:link w:val="PaperAlert"/>
    <w:rsid w:val="00FC6FC7"/>
    <w:rPr>
      <w:rFonts w:eastAsia="宋体" w:cs="DFHeiStd-W3"/>
      <w:sz w:val="21"/>
      <w:szCs w:val="21"/>
      <w:shd w:val="clear" w:color="auto" w:fill="FCFEC5"/>
    </w:rPr>
  </w:style>
  <w:style w:type="paragraph" w:customStyle="1" w:styleId="ppNumberList">
    <w:name w:val="pp Number List"/>
    <w:basedOn w:val="a"/>
    <w:link w:val="ppNumberListChar"/>
    <w:rsid w:val="00327461"/>
    <w:pPr>
      <w:numPr>
        <w:ilvl w:val="1"/>
        <w:numId w:val="1"/>
      </w:numPr>
      <w:tabs>
        <w:tab w:val="left" w:pos="1440"/>
      </w:tabs>
    </w:pPr>
    <w:rPr>
      <w:lang w:eastAsia="en-US" w:bidi="he-IL"/>
    </w:rPr>
  </w:style>
  <w:style w:type="character" w:customStyle="1" w:styleId="ppNumberListChar">
    <w:name w:val="pp Number List Char"/>
    <w:basedOn w:val="a0"/>
    <w:link w:val="ppNumberList"/>
    <w:rsid w:val="00327461"/>
    <w:rPr>
      <w:sz w:val="21"/>
      <w:szCs w:val="20"/>
      <w:lang w:eastAsia="en-US" w:bidi="he-IL"/>
    </w:rPr>
  </w:style>
  <w:style w:type="paragraph" w:customStyle="1" w:styleId="ppListEnd">
    <w:name w:val="pp List End"/>
    <w:basedOn w:val="ppNumberList"/>
    <w:next w:val="a"/>
    <w:rsid w:val="00327461"/>
    <w:pPr>
      <w:numPr>
        <w:ilvl w:val="0"/>
        <w:numId w:val="0"/>
      </w:numPr>
      <w:pBdr>
        <w:top w:val="single" w:sz="2" w:space="1" w:color="C0C0C0"/>
      </w:pBdr>
      <w:tabs>
        <w:tab w:val="clear" w:pos="1440"/>
      </w:tabs>
      <w:spacing w:line="80" w:lineRule="exact"/>
      <w:ind w:left="432" w:right="4320" w:hanging="432"/>
      <w:jc w:val="right"/>
    </w:pPr>
    <w:rPr>
      <w:sz w:val="12"/>
    </w:rPr>
  </w:style>
  <w:style w:type="paragraph" w:customStyle="1" w:styleId="ppNumberListIndent">
    <w:name w:val="pp Number List Indent"/>
    <w:basedOn w:val="ppNumberList"/>
    <w:rsid w:val="00327461"/>
    <w:pPr>
      <w:numPr>
        <w:ilvl w:val="0"/>
        <w:numId w:val="0"/>
      </w:numPr>
      <w:tabs>
        <w:tab w:val="clear" w:pos="1440"/>
        <w:tab w:val="left" w:pos="2160"/>
      </w:tabs>
      <w:ind w:left="720" w:hanging="720"/>
    </w:pPr>
  </w:style>
  <w:style w:type="paragraph" w:customStyle="1" w:styleId="ppNumberListIndent2">
    <w:name w:val="pp Number List Indent 2"/>
    <w:basedOn w:val="ppNumberListIndent"/>
    <w:rsid w:val="00327461"/>
    <w:pPr>
      <w:numPr>
        <w:ilvl w:val="3"/>
      </w:numPr>
      <w:ind w:left="2115" w:hanging="357"/>
    </w:pPr>
  </w:style>
  <w:style w:type="paragraph" w:customStyle="1" w:styleId="ppFigure">
    <w:name w:val="pp Figure"/>
    <w:basedOn w:val="a"/>
    <w:next w:val="a"/>
    <w:rsid w:val="001E1DA0"/>
    <w:pPr>
      <w:numPr>
        <w:ilvl w:val="1"/>
        <w:numId w:val="3"/>
      </w:numPr>
      <w:spacing w:after="0"/>
      <w:ind w:left="0"/>
    </w:pPr>
    <w:rPr>
      <w:lang w:eastAsia="en-US" w:bidi="he-IL"/>
    </w:rPr>
  </w:style>
  <w:style w:type="paragraph" w:customStyle="1" w:styleId="ppFigureCaption">
    <w:name w:val="pp Figure Caption"/>
    <w:basedOn w:val="a"/>
    <w:next w:val="a"/>
    <w:rsid w:val="001E1DA0"/>
    <w:pPr>
      <w:numPr>
        <w:ilvl w:val="1"/>
        <w:numId w:val="2"/>
      </w:numPr>
      <w:ind w:left="0"/>
    </w:pPr>
    <w:rPr>
      <w:i/>
      <w:lang w:eastAsia="en-US" w:bidi="he-IL"/>
    </w:rPr>
  </w:style>
  <w:style w:type="paragraph" w:customStyle="1" w:styleId="ppFigureCaptionIndent">
    <w:name w:val="pp Figure Caption Indent"/>
    <w:basedOn w:val="ppFigureCaption"/>
    <w:next w:val="a"/>
    <w:rsid w:val="001E1DA0"/>
    <w:pPr>
      <w:numPr>
        <w:ilvl w:val="2"/>
      </w:numPr>
      <w:ind w:left="720"/>
    </w:pPr>
  </w:style>
  <w:style w:type="paragraph" w:customStyle="1" w:styleId="ppFigureCaptionIndent2">
    <w:name w:val="pp Figure Caption Indent 2"/>
    <w:basedOn w:val="ppFigureCaptionIndent"/>
    <w:next w:val="a"/>
    <w:rsid w:val="001E1DA0"/>
    <w:pPr>
      <w:numPr>
        <w:ilvl w:val="3"/>
      </w:numPr>
      <w:ind w:left="1440"/>
    </w:pPr>
  </w:style>
  <w:style w:type="paragraph" w:customStyle="1" w:styleId="ppFigureIndent">
    <w:name w:val="pp Figure Indent"/>
    <w:basedOn w:val="ppFigure"/>
    <w:next w:val="a"/>
    <w:rsid w:val="001E1DA0"/>
    <w:pPr>
      <w:numPr>
        <w:ilvl w:val="2"/>
      </w:numPr>
      <w:ind w:left="720"/>
    </w:pPr>
  </w:style>
  <w:style w:type="paragraph" w:customStyle="1" w:styleId="ppFigureIndent2">
    <w:name w:val="pp Figure Indent 2"/>
    <w:basedOn w:val="ppFigureIndent"/>
    <w:next w:val="a"/>
    <w:rsid w:val="001E1DA0"/>
    <w:pPr>
      <w:numPr>
        <w:ilvl w:val="3"/>
      </w:numPr>
      <w:ind w:left="1440"/>
    </w:pPr>
  </w:style>
  <w:style w:type="paragraph" w:customStyle="1" w:styleId="ppFigureNumber">
    <w:name w:val="pp Figure Number"/>
    <w:basedOn w:val="a"/>
    <w:next w:val="ppFigureCaption"/>
    <w:rsid w:val="001E1DA0"/>
    <w:pPr>
      <w:numPr>
        <w:ilvl w:val="1"/>
        <w:numId w:val="4"/>
      </w:numPr>
      <w:spacing w:after="0"/>
      <w:ind w:left="0"/>
    </w:pPr>
    <w:rPr>
      <w:b/>
      <w:lang w:eastAsia="en-US" w:bidi="he-IL"/>
    </w:rPr>
  </w:style>
  <w:style w:type="paragraph" w:customStyle="1" w:styleId="ppFigureNumberIndent">
    <w:name w:val="pp Figure Number Indent"/>
    <w:basedOn w:val="ppFigureNumber"/>
    <w:next w:val="ppFigureCaptionIndent"/>
    <w:link w:val="ppFigureNumberIndentChar"/>
    <w:rsid w:val="001E1DA0"/>
    <w:pPr>
      <w:numPr>
        <w:ilvl w:val="2"/>
      </w:numPr>
      <w:ind w:left="720"/>
    </w:pPr>
  </w:style>
  <w:style w:type="character" w:customStyle="1" w:styleId="ppFigureNumberIndentChar">
    <w:name w:val="pp Figure Number Indent Char"/>
    <w:basedOn w:val="a0"/>
    <w:link w:val="ppFigureNumberIndent"/>
    <w:rsid w:val="001E1DA0"/>
    <w:rPr>
      <w:b/>
      <w:sz w:val="21"/>
      <w:szCs w:val="20"/>
      <w:lang w:eastAsia="en-US" w:bidi="he-IL"/>
    </w:rPr>
  </w:style>
  <w:style w:type="paragraph" w:customStyle="1" w:styleId="ppFigureNumberIndent2">
    <w:name w:val="pp Figure Number Indent 2"/>
    <w:basedOn w:val="ppFigureNumberIndent"/>
    <w:next w:val="ppFigureCaptionIndent2"/>
    <w:rsid w:val="001E1DA0"/>
    <w:pPr>
      <w:numPr>
        <w:ilvl w:val="0"/>
        <w:numId w:val="0"/>
      </w:numPr>
      <w:ind w:left="1440" w:hanging="420"/>
    </w:pPr>
  </w:style>
  <w:style w:type="paragraph" w:customStyle="1" w:styleId="ppFigureIndent3">
    <w:name w:val="pp Figure Indent 3"/>
    <w:basedOn w:val="ppFigureIndent2"/>
    <w:rsid w:val="001E1DA0"/>
    <w:pPr>
      <w:numPr>
        <w:ilvl w:val="0"/>
        <w:numId w:val="0"/>
      </w:numPr>
      <w:ind w:left="2160"/>
    </w:pPr>
  </w:style>
  <w:style w:type="paragraph" w:customStyle="1" w:styleId="ppFigureCaptionIndent3">
    <w:name w:val="pp Figure Caption Indent 3"/>
    <w:basedOn w:val="ppFigureCaptionIndent2"/>
    <w:rsid w:val="001E1DA0"/>
    <w:pPr>
      <w:numPr>
        <w:ilvl w:val="0"/>
        <w:numId w:val="0"/>
      </w:numPr>
      <w:ind w:left="2160"/>
    </w:pPr>
  </w:style>
  <w:style w:type="paragraph" w:customStyle="1" w:styleId="ppFigureNumberIndent3">
    <w:name w:val="pp Figure Number Indent 3"/>
    <w:basedOn w:val="ppFigureNumberIndent2"/>
    <w:rsid w:val="001E1DA0"/>
    <w:pPr>
      <w:numPr>
        <w:ilvl w:val="4"/>
      </w:numPr>
      <w:ind w:left="2160" w:hanging="420"/>
    </w:pPr>
  </w:style>
  <w:style w:type="character" w:customStyle="1" w:styleId="shorttext">
    <w:name w:val="short_text"/>
    <w:basedOn w:val="a0"/>
    <w:rsid w:val="001C6A09"/>
  </w:style>
  <w:style w:type="paragraph" w:customStyle="1" w:styleId="ppBodyText">
    <w:name w:val="pp Body Text"/>
    <w:link w:val="ppBodyTextChar"/>
    <w:rsid w:val="00D81B90"/>
    <w:pPr>
      <w:numPr>
        <w:ilvl w:val="1"/>
        <w:numId w:val="5"/>
      </w:numPr>
      <w:spacing w:after="120"/>
    </w:pPr>
    <w:rPr>
      <w:lang w:eastAsia="en-US" w:bidi="en-US"/>
    </w:rPr>
  </w:style>
  <w:style w:type="character" w:customStyle="1" w:styleId="ppBodyTextChar">
    <w:name w:val="pp Body Text Char"/>
    <w:basedOn w:val="a0"/>
    <w:link w:val="ppBodyText"/>
    <w:locked/>
    <w:rsid w:val="00937BA6"/>
    <w:rPr>
      <w:lang w:eastAsia="en-US" w:bidi="en-US"/>
    </w:rPr>
  </w:style>
  <w:style w:type="paragraph" w:customStyle="1" w:styleId="ppBodyTextIndent">
    <w:name w:val="pp Body Text Indent"/>
    <w:basedOn w:val="ppBodyText"/>
    <w:rsid w:val="00D81B90"/>
    <w:pPr>
      <w:numPr>
        <w:ilvl w:val="0"/>
        <w:numId w:val="0"/>
      </w:numPr>
      <w:ind w:left="720"/>
    </w:pPr>
  </w:style>
  <w:style w:type="paragraph" w:customStyle="1" w:styleId="ppBodyTextIndent2">
    <w:name w:val="pp Body Text Indent 2"/>
    <w:basedOn w:val="ppBodyTextIndent"/>
    <w:rsid w:val="00D81B90"/>
    <w:pPr>
      <w:numPr>
        <w:ilvl w:val="3"/>
      </w:numPr>
      <w:ind w:left="720"/>
    </w:pPr>
  </w:style>
  <w:style w:type="paragraph" w:customStyle="1" w:styleId="ppBodyTextIndent3">
    <w:name w:val="pp Body Text Indent 3"/>
    <w:basedOn w:val="ppBodyTextIndent2"/>
    <w:rsid w:val="00D81B90"/>
    <w:pPr>
      <w:numPr>
        <w:ilvl w:val="4"/>
      </w:numPr>
      <w:ind w:left="720"/>
    </w:pPr>
  </w:style>
  <w:style w:type="paragraph" w:customStyle="1" w:styleId="ppCode">
    <w:name w:val="pp Code"/>
    <w:rsid w:val="0056494B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after="120" w:line="260" w:lineRule="atLeast"/>
      <w:contextualSpacing/>
    </w:pPr>
    <w:rPr>
      <w:rFonts w:ascii="Consolas" w:eastAsia="Times New Roman" w:hAnsi="Consolas"/>
      <w:sz w:val="20"/>
      <w:lang w:eastAsia="en-US" w:bidi="en-US"/>
    </w:rPr>
  </w:style>
  <w:style w:type="paragraph" w:customStyle="1" w:styleId="ppCodeIndent2">
    <w:name w:val="pp Code Indent 2"/>
    <w:basedOn w:val="ppCodeIndent"/>
    <w:rsid w:val="0056494B"/>
    <w:pPr>
      <w:spacing w:before="200"/>
      <w:ind w:left="1440"/>
    </w:pPr>
  </w:style>
  <w:style w:type="paragraph" w:customStyle="1" w:styleId="ppCodeLanguage">
    <w:name w:val="pp Code Language"/>
    <w:basedOn w:val="a"/>
    <w:next w:val="ppCode"/>
    <w:rsid w:val="0056494B"/>
    <w:pPr>
      <w:pBdr>
        <w:bottom w:val="single" w:sz="2" w:space="1" w:color="C8CDDE"/>
      </w:pBdr>
      <w:shd w:val="clear" w:color="auto" w:fill="EFEFF7"/>
      <w:spacing w:after="0"/>
    </w:pPr>
    <w:rPr>
      <w:b/>
      <w:color w:val="000066"/>
      <w:lang w:eastAsia="en-US" w:bidi="he-IL"/>
    </w:rPr>
  </w:style>
  <w:style w:type="paragraph" w:customStyle="1" w:styleId="ppCodeLanguageIndent2">
    <w:name w:val="pp Code Language Indent 2"/>
    <w:basedOn w:val="ppCodeLanguageIndent"/>
    <w:next w:val="ppCodeIndent2"/>
    <w:rsid w:val="0056494B"/>
    <w:pPr>
      <w:spacing w:before="200"/>
      <w:ind w:left="1440"/>
    </w:pPr>
    <w:rPr>
      <w:sz w:val="21"/>
      <w:szCs w:val="20"/>
      <w:lang w:bidi="he-IL"/>
    </w:rPr>
  </w:style>
  <w:style w:type="paragraph" w:customStyle="1" w:styleId="ppCodeIndent3">
    <w:name w:val="pp Code Indent 3"/>
    <w:basedOn w:val="ppCodeIndent2"/>
    <w:rsid w:val="0056494B"/>
    <w:pPr>
      <w:ind w:left="2160"/>
    </w:pPr>
  </w:style>
  <w:style w:type="paragraph" w:customStyle="1" w:styleId="ppCodeLanguageIndent3">
    <w:name w:val="pp Code Language Indent 3"/>
    <w:basedOn w:val="ppCodeLanguageIndent2"/>
    <w:next w:val="ppCodeIndent3"/>
    <w:rsid w:val="0056494B"/>
    <w:pPr>
      <w:ind w:left="2160"/>
    </w:pPr>
  </w:style>
  <w:style w:type="table" w:styleId="-4">
    <w:name w:val="Light List Accent 4"/>
    <w:basedOn w:val="a1"/>
    <w:uiPriority w:val="61"/>
    <w:rsid w:val="00716D21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paragraph" w:customStyle="1" w:styleId="ppNote">
    <w:name w:val="pp Note"/>
    <w:basedOn w:val="a"/>
    <w:rsid w:val="00B814F9"/>
    <w:pPr>
      <w:numPr>
        <w:ilvl w:val="1"/>
        <w:numId w:val="6"/>
      </w:numPr>
      <w:pBdr>
        <w:top w:val="single" w:sz="12" w:space="1" w:color="999999"/>
        <w:left w:val="single" w:sz="12" w:space="4" w:color="999999"/>
        <w:bottom w:val="single" w:sz="12" w:space="1" w:color="999999"/>
        <w:right w:val="single" w:sz="12" w:space="4" w:color="999999"/>
      </w:pBdr>
      <w:shd w:val="clear" w:color="auto" w:fill="EAF1DD" w:themeFill="accent3" w:themeFillTint="33"/>
      <w:ind w:left="142"/>
    </w:pPr>
    <w:rPr>
      <w:lang w:eastAsia="en-US"/>
    </w:rPr>
  </w:style>
  <w:style w:type="paragraph" w:customStyle="1" w:styleId="ppNoteIndent">
    <w:name w:val="pp Note Indent"/>
    <w:basedOn w:val="ppNote"/>
    <w:rsid w:val="00B814F9"/>
    <w:pPr>
      <w:numPr>
        <w:ilvl w:val="2"/>
      </w:numPr>
      <w:ind w:left="862"/>
    </w:pPr>
  </w:style>
  <w:style w:type="paragraph" w:customStyle="1" w:styleId="ppNoteIndent2">
    <w:name w:val="pp Note Indent 2"/>
    <w:basedOn w:val="ppNoteIndent"/>
    <w:rsid w:val="00B814F9"/>
    <w:pPr>
      <w:numPr>
        <w:ilvl w:val="3"/>
      </w:numPr>
      <w:ind w:left="1584"/>
    </w:pPr>
  </w:style>
  <w:style w:type="paragraph" w:customStyle="1" w:styleId="ppNoteIndent3">
    <w:name w:val="pp Note Indent 3"/>
    <w:basedOn w:val="ppNoteIndent2"/>
    <w:rsid w:val="00B814F9"/>
    <w:pPr>
      <w:numPr>
        <w:ilvl w:val="4"/>
      </w:numPr>
    </w:pPr>
  </w:style>
  <w:style w:type="character" w:customStyle="1" w:styleId="google-src-text">
    <w:name w:val="google-src-text"/>
    <w:basedOn w:val="a0"/>
    <w:rsid w:val="00517992"/>
  </w:style>
  <w:style w:type="character" w:customStyle="1" w:styleId="google-src-text1">
    <w:name w:val="google-src-text1"/>
    <w:basedOn w:val="a0"/>
    <w:rsid w:val="00D8477A"/>
    <w:rPr>
      <w:vanish/>
      <w:webHidden w:val="0"/>
      <w:specVanish w:val="0"/>
    </w:rPr>
  </w:style>
  <w:style w:type="character" w:customStyle="1" w:styleId="codeplexpageheader1">
    <w:name w:val="codeplexpageheader1"/>
    <w:basedOn w:val="a0"/>
    <w:rsid w:val="005241CE"/>
    <w:rPr>
      <w:b/>
      <w:bCs/>
      <w:color w:val="6D8D34"/>
      <w:sz w:val="38"/>
      <w:szCs w:val="38"/>
    </w:rPr>
  </w:style>
  <w:style w:type="paragraph" w:customStyle="1" w:styleId="ppBulletList">
    <w:name w:val="pp Bullet List"/>
    <w:basedOn w:val="ppNumberList"/>
    <w:link w:val="ppBulletListChar"/>
    <w:rsid w:val="00E61F00"/>
    <w:pPr>
      <w:numPr>
        <w:numId w:val="7"/>
      </w:numPr>
      <w:tabs>
        <w:tab w:val="clear" w:pos="1440"/>
      </w:tabs>
      <w:spacing w:before="0" w:after="120"/>
      <w:ind w:left="754" w:hanging="357"/>
    </w:pPr>
    <w:rPr>
      <w:sz w:val="22"/>
      <w:szCs w:val="22"/>
      <w:lang w:bidi="en-US"/>
    </w:rPr>
  </w:style>
  <w:style w:type="character" w:customStyle="1" w:styleId="ppBulletListChar">
    <w:name w:val="pp Bullet List Char"/>
    <w:basedOn w:val="a0"/>
    <w:link w:val="ppBulletList"/>
    <w:rsid w:val="00E61F00"/>
    <w:rPr>
      <w:lang w:eastAsia="en-US" w:bidi="en-US"/>
    </w:rPr>
  </w:style>
  <w:style w:type="paragraph" w:customStyle="1" w:styleId="ppBulletListIndent">
    <w:name w:val="pp Bullet List Indent"/>
    <w:basedOn w:val="ppBulletList"/>
    <w:rsid w:val="00E61F00"/>
    <w:pPr>
      <w:numPr>
        <w:ilvl w:val="0"/>
        <w:numId w:val="0"/>
      </w:numPr>
      <w:tabs>
        <w:tab w:val="num" w:pos="2160"/>
      </w:tabs>
      <w:ind w:left="1434" w:hanging="357"/>
    </w:pPr>
  </w:style>
  <w:style w:type="paragraph" w:customStyle="1" w:styleId="ppBulletListTable">
    <w:name w:val="pp Bullet List Table"/>
    <w:basedOn w:val="a"/>
    <w:uiPriority w:val="11"/>
    <w:rsid w:val="00E61F00"/>
    <w:pPr>
      <w:tabs>
        <w:tab w:val="left" w:pos="403"/>
        <w:tab w:val="num" w:pos="907"/>
      </w:tabs>
      <w:spacing w:before="100" w:after="120"/>
      <w:ind w:left="907" w:hanging="360"/>
    </w:pPr>
    <w:rPr>
      <w:sz w:val="18"/>
      <w:szCs w:val="22"/>
      <w:lang w:eastAsia="en-US" w:bidi="en-US"/>
    </w:rPr>
  </w:style>
  <w:style w:type="paragraph" w:customStyle="1" w:styleId="ppChapterNumber">
    <w:name w:val="pp Chapter Number"/>
    <w:next w:val="a"/>
    <w:uiPriority w:val="14"/>
    <w:rsid w:val="00E61F00"/>
    <w:pPr>
      <w:autoSpaceDE w:val="0"/>
      <w:autoSpaceDN w:val="0"/>
      <w:adjustRightInd w:val="0"/>
      <w:spacing w:before="340" w:after="360" w:line="1900" w:lineRule="atLeast"/>
    </w:pPr>
    <w:rPr>
      <w:rFonts w:ascii="Franklin Gothic Condensed" w:eastAsia="Times New Roman" w:hAnsi="Franklin Gothic Condensed" w:cs="Times New Roman"/>
      <w:sz w:val="152"/>
      <w:szCs w:val="152"/>
      <w:lang w:eastAsia="en-US"/>
    </w:rPr>
  </w:style>
  <w:style w:type="paragraph" w:customStyle="1" w:styleId="ppChapterTitle">
    <w:name w:val="pp Chapter Title"/>
    <w:next w:val="a"/>
    <w:uiPriority w:val="14"/>
    <w:rsid w:val="00E61F00"/>
    <w:pPr>
      <w:autoSpaceDE w:val="0"/>
      <w:autoSpaceDN w:val="0"/>
      <w:adjustRightInd w:val="0"/>
      <w:spacing w:before="340" w:after="580" w:line="600" w:lineRule="atLeast"/>
      <w:outlineLvl w:val="1"/>
    </w:pPr>
    <w:rPr>
      <w:rFonts w:ascii="Franklin Gothic Condensed" w:eastAsia="Times New Roman" w:hAnsi="Franklin Gothic Condensed" w:cs="Times New Roman"/>
      <w:spacing w:val="15"/>
      <w:sz w:val="60"/>
      <w:szCs w:val="60"/>
      <w:lang w:eastAsia="en-US"/>
    </w:rPr>
  </w:style>
  <w:style w:type="paragraph" w:customStyle="1" w:styleId="ppCodeLanguageTable">
    <w:name w:val="pp Code Language Table"/>
    <w:basedOn w:val="ppCodeLanguage"/>
    <w:next w:val="a"/>
    <w:rsid w:val="00E61F00"/>
    <w:pPr>
      <w:spacing w:before="0"/>
    </w:pPr>
    <w:rPr>
      <w:sz w:val="22"/>
      <w:szCs w:val="22"/>
      <w:lang w:bidi="en-US"/>
    </w:rPr>
  </w:style>
  <w:style w:type="paragraph" w:customStyle="1" w:styleId="ppCodeTable">
    <w:name w:val="pp Code Table"/>
    <w:basedOn w:val="ppCode"/>
    <w:rsid w:val="00E61F00"/>
    <w:pPr>
      <w:spacing w:before="0"/>
    </w:pPr>
  </w:style>
  <w:style w:type="paragraph" w:customStyle="1" w:styleId="ppListBodyText">
    <w:name w:val="pp List Body Text"/>
    <w:basedOn w:val="a"/>
    <w:rsid w:val="00E61F00"/>
    <w:pPr>
      <w:spacing w:before="0" w:after="120"/>
    </w:pPr>
    <w:rPr>
      <w:sz w:val="22"/>
      <w:szCs w:val="22"/>
      <w:lang w:eastAsia="en-US" w:bidi="en-US"/>
    </w:rPr>
  </w:style>
  <w:style w:type="paragraph" w:customStyle="1" w:styleId="ppNoteBullet">
    <w:name w:val="pp Note Bullet"/>
    <w:basedOn w:val="ppNote"/>
    <w:rsid w:val="00E61F00"/>
    <w:pPr>
      <w:numPr>
        <w:ilvl w:val="0"/>
        <w:numId w:val="0"/>
      </w:numPr>
      <w:spacing w:before="0" w:after="120"/>
    </w:pPr>
    <w:rPr>
      <w:sz w:val="22"/>
      <w:szCs w:val="22"/>
      <w:lang w:bidi="en-US"/>
    </w:rPr>
  </w:style>
  <w:style w:type="paragraph" w:customStyle="1" w:styleId="ppNumberListTable">
    <w:name w:val="pp Number List Table"/>
    <w:basedOn w:val="ppNumberList"/>
    <w:rsid w:val="00E61F00"/>
    <w:pPr>
      <w:numPr>
        <w:ilvl w:val="0"/>
        <w:numId w:val="0"/>
      </w:numPr>
      <w:tabs>
        <w:tab w:val="left" w:pos="403"/>
      </w:tabs>
      <w:spacing w:before="0" w:after="120"/>
    </w:pPr>
    <w:rPr>
      <w:sz w:val="18"/>
      <w:szCs w:val="22"/>
      <w:lang w:bidi="en-US"/>
    </w:rPr>
  </w:style>
  <w:style w:type="paragraph" w:customStyle="1" w:styleId="ppProcedureStart">
    <w:name w:val="pp Procedure Start"/>
    <w:basedOn w:val="a"/>
    <w:next w:val="ppNumberList"/>
    <w:rsid w:val="00E61F00"/>
    <w:pPr>
      <w:spacing w:before="80" w:after="80"/>
    </w:pPr>
    <w:rPr>
      <w:rFonts w:cs="Arial"/>
      <w:b/>
      <w:sz w:val="22"/>
      <w:lang w:eastAsia="en-US" w:bidi="en-US"/>
    </w:rPr>
  </w:style>
  <w:style w:type="paragraph" w:customStyle="1" w:styleId="ppSection">
    <w:name w:val="pp Section"/>
    <w:basedOn w:val="1"/>
    <w:next w:val="a"/>
    <w:rsid w:val="00E61F00"/>
    <w:pPr>
      <w:keepNext/>
      <w:keepLines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480" w:after="120"/>
    </w:pPr>
    <w:rPr>
      <w:rFonts w:asciiTheme="majorHAnsi" w:eastAsiaTheme="majorEastAsia" w:hAnsiTheme="majorHAnsi" w:cstheme="majorBidi"/>
      <w:color w:val="333399"/>
      <w:spacing w:val="0"/>
      <w:sz w:val="28"/>
      <w:szCs w:val="28"/>
      <w:lang w:eastAsia="en-US" w:bidi="en-US"/>
    </w:rPr>
  </w:style>
  <w:style w:type="paragraph" w:customStyle="1" w:styleId="ppShowMe">
    <w:name w:val="pp Show Me"/>
    <w:basedOn w:val="a"/>
    <w:next w:val="ppBodyText"/>
    <w:rsid w:val="00E61F00"/>
    <w:pPr>
      <w:spacing w:before="0" w:after="120"/>
    </w:pPr>
    <w:rPr>
      <w:rFonts w:ascii="Britannic Bold" w:hAnsi="Britannic Bold"/>
      <w:color w:val="000080"/>
      <w:sz w:val="22"/>
      <w:lang w:eastAsia="en-US" w:bidi="en-US"/>
    </w:rPr>
  </w:style>
  <w:style w:type="paragraph" w:customStyle="1" w:styleId="ppTableText">
    <w:name w:val="pp Table Text"/>
    <w:rsid w:val="00E61F00"/>
    <w:pPr>
      <w:autoSpaceDE w:val="0"/>
      <w:autoSpaceDN w:val="0"/>
      <w:adjustRightInd w:val="0"/>
      <w:spacing w:before="60" w:after="60" w:line="260" w:lineRule="atLeast"/>
    </w:pPr>
    <w:rPr>
      <w:rFonts w:ascii="Arial" w:eastAsia="Times New Roman" w:hAnsi="Arial" w:cs="Times New Roman"/>
      <w:color w:val="000000"/>
      <w:sz w:val="18"/>
      <w:szCs w:val="20"/>
      <w:lang w:eastAsia="en-US"/>
    </w:rPr>
  </w:style>
  <w:style w:type="paragraph" w:customStyle="1" w:styleId="ppTopic">
    <w:name w:val="pp Topic"/>
    <w:basedOn w:val="a6"/>
    <w:next w:val="ppBodyText"/>
    <w:rsid w:val="00E61F00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lang w:eastAsia="en-US" w:bidi="en-US"/>
    </w:rPr>
  </w:style>
  <w:style w:type="paragraph" w:styleId="af9">
    <w:name w:val="footnote text"/>
    <w:basedOn w:val="a"/>
    <w:link w:val="Char7"/>
    <w:uiPriority w:val="99"/>
    <w:unhideWhenUsed/>
    <w:rsid w:val="00E61F00"/>
    <w:pPr>
      <w:spacing w:before="0" w:after="120"/>
    </w:pPr>
    <w:rPr>
      <w:sz w:val="22"/>
      <w:lang w:eastAsia="en-US" w:bidi="en-US"/>
    </w:rPr>
  </w:style>
  <w:style w:type="character" w:customStyle="1" w:styleId="Char7">
    <w:name w:val="脚注文本 Char"/>
    <w:basedOn w:val="a0"/>
    <w:link w:val="af9"/>
    <w:uiPriority w:val="99"/>
    <w:rsid w:val="00E61F00"/>
    <w:rPr>
      <w:szCs w:val="20"/>
      <w:lang w:eastAsia="en-US" w:bidi="en-US"/>
    </w:rPr>
  </w:style>
  <w:style w:type="paragraph" w:customStyle="1" w:styleId="ppBulletListIndent2">
    <w:name w:val="pp Bullet List Indent 2"/>
    <w:basedOn w:val="ppBulletListIndent"/>
    <w:rsid w:val="00E61F00"/>
    <w:pPr>
      <w:numPr>
        <w:ilvl w:val="3"/>
      </w:numPr>
      <w:tabs>
        <w:tab w:val="num" w:pos="2160"/>
        <w:tab w:val="num" w:pos="2880"/>
      </w:tabs>
      <w:ind w:left="2115" w:hanging="357"/>
    </w:pPr>
  </w:style>
  <w:style w:type="paragraph" w:customStyle="1" w:styleId="HOLDescription">
    <w:name w:val="HOL Description"/>
    <w:basedOn w:val="3"/>
    <w:rsid w:val="00E61F00"/>
    <w:pPr>
      <w:keepNext/>
      <w:keepLines/>
      <w:numPr>
        <w:ilvl w:val="0"/>
        <w:numId w:val="0"/>
      </w:numPr>
      <w:pBdr>
        <w:top w:val="thinThickSmallGap" w:sz="24" w:space="1" w:color="auto"/>
        <w:left w:val="none" w:sz="0" w:space="0" w:color="auto"/>
      </w:pBdr>
      <w:spacing w:before="0" w:after="120" w:line="240" w:lineRule="auto"/>
    </w:pPr>
    <w:rPr>
      <w:rFonts w:ascii="Times New Roman" w:eastAsia="Calibri" w:hAnsi="Times New Roman" w:cstheme="majorBidi"/>
      <w:bCs/>
      <w:i/>
      <w:color w:val="4F81BD" w:themeColor="accent1"/>
      <w:spacing w:val="0"/>
      <w:szCs w:val="20"/>
      <w:lang w:val="en-NZ" w:eastAsia="en-US" w:bidi="en-US"/>
    </w:rPr>
  </w:style>
  <w:style w:type="paragraph" w:customStyle="1" w:styleId="HOLTitle1">
    <w:name w:val="HOL Title 1"/>
    <w:basedOn w:val="a"/>
    <w:rsid w:val="00E61F00"/>
    <w:pPr>
      <w:spacing w:before="0" w:after="0" w:line="240" w:lineRule="auto"/>
    </w:pPr>
    <w:rPr>
      <w:rFonts w:ascii="Arial Black" w:eastAsia="Batang" w:hAnsi="Arial Black" w:cs="Times New Roman"/>
      <w:sz w:val="72"/>
      <w:lang w:eastAsia="ko-KR" w:bidi="en-US"/>
    </w:rPr>
  </w:style>
  <w:style w:type="paragraph" w:styleId="afa">
    <w:name w:val="annotation text"/>
    <w:basedOn w:val="a"/>
    <w:link w:val="Char8"/>
    <w:uiPriority w:val="99"/>
    <w:semiHidden/>
    <w:unhideWhenUsed/>
    <w:rsid w:val="00E61F00"/>
    <w:pPr>
      <w:spacing w:before="0" w:after="120" w:line="240" w:lineRule="auto"/>
    </w:pPr>
    <w:rPr>
      <w:sz w:val="20"/>
      <w:lang w:eastAsia="en-US" w:bidi="en-US"/>
    </w:rPr>
  </w:style>
  <w:style w:type="character" w:customStyle="1" w:styleId="Char8">
    <w:name w:val="批注文字 Char"/>
    <w:basedOn w:val="a0"/>
    <w:link w:val="afa"/>
    <w:uiPriority w:val="99"/>
    <w:semiHidden/>
    <w:rsid w:val="00E61F00"/>
    <w:rPr>
      <w:sz w:val="20"/>
      <w:szCs w:val="20"/>
      <w:lang w:eastAsia="en-US" w:bidi="en-US"/>
    </w:rPr>
  </w:style>
  <w:style w:type="paragraph" w:customStyle="1" w:styleId="p1">
    <w:name w:val="p1"/>
    <w:basedOn w:val="ab"/>
    <w:link w:val="p1Char"/>
    <w:rsid w:val="00E61F00"/>
    <w:pPr>
      <w:shd w:val="clear" w:color="auto" w:fill="FFFFFF"/>
      <w:spacing w:beforeLines="20" w:before="0" w:afterLines="20" w:line="240" w:lineRule="auto"/>
      <w:ind w:hanging="360"/>
      <w:jc w:val="both"/>
    </w:pPr>
    <w:rPr>
      <w:sz w:val="22"/>
      <w:szCs w:val="22"/>
      <w:lang w:eastAsia="en-US" w:bidi="he-IL"/>
    </w:rPr>
  </w:style>
  <w:style w:type="character" w:customStyle="1" w:styleId="p1Char">
    <w:name w:val="p1 Char"/>
    <w:basedOn w:val="a0"/>
    <w:link w:val="p1"/>
    <w:rsid w:val="00E61F00"/>
    <w:rPr>
      <w:shd w:val="clear" w:color="auto" w:fill="FFFFFF"/>
      <w:lang w:eastAsia="en-US" w:bidi="he-IL"/>
    </w:rPr>
  </w:style>
  <w:style w:type="paragraph" w:customStyle="1" w:styleId="p3">
    <w:name w:val="p3"/>
    <w:basedOn w:val="p1"/>
    <w:rsid w:val="00E61F00"/>
    <w:pPr>
      <w:numPr>
        <w:ilvl w:val="2"/>
      </w:numPr>
      <w:tabs>
        <w:tab w:val="num" w:pos="360"/>
        <w:tab w:val="num" w:pos="2160"/>
      </w:tabs>
      <w:spacing w:before="48" w:after="48"/>
      <w:ind w:left="1440" w:hanging="180"/>
    </w:pPr>
  </w:style>
  <w:style w:type="paragraph" w:styleId="afb">
    <w:name w:val="annotation subject"/>
    <w:basedOn w:val="afa"/>
    <w:next w:val="afa"/>
    <w:link w:val="Char9"/>
    <w:uiPriority w:val="99"/>
    <w:semiHidden/>
    <w:unhideWhenUsed/>
    <w:rsid w:val="00E61F00"/>
    <w:rPr>
      <w:b/>
      <w:bCs/>
    </w:rPr>
  </w:style>
  <w:style w:type="character" w:customStyle="1" w:styleId="Char9">
    <w:name w:val="批注主题 Char"/>
    <w:basedOn w:val="Char8"/>
    <w:link w:val="afb"/>
    <w:uiPriority w:val="99"/>
    <w:semiHidden/>
    <w:rsid w:val="00E61F00"/>
    <w:rPr>
      <w:b/>
      <w:bCs/>
      <w:sz w:val="20"/>
      <w:szCs w:val="20"/>
      <w:lang w:eastAsia="en-US" w:bidi="en-US"/>
    </w:rPr>
  </w:style>
  <w:style w:type="character" w:customStyle="1" w:styleId="ui">
    <w:name w:val="ui"/>
    <w:basedOn w:val="a0"/>
    <w:rsid w:val="00E61F00"/>
  </w:style>
  <w:style w:type="paragraph" w:styleId="afc">
    <w:name w:val="Revision"/>
    <w:hidden/>
    <w:uiPriority w:val="99"/>
    <w:semiHidden/>
    <w:rsid w:val="00E61F00"/>
    <w:pPr>
      <w:spacing w:before="0" w:after="0" w:line="240" w:lineRule="auto"/>
    </w:pPr>
    <w:rPr>
      <w:lang w:eastAsia="en-US" w:bidi="en-US"/>
    </w:rPr>
  </w:style>
  <w:style w:type="character" w:customStyle="1" w:styleId="unresolvedlink">
    <w:name w:val="unresolvedlink"/>
    <w:basedOn w:val="a0"/>
    <w:rsid w:val="00C147C2"/>
  </w:style>
  <w:style w:type="paragraph" w:customStyle="1" w:styleId="Bodynoindent">
    <w:name w:val="Body no indent"/>
    <w:basedOn w:val="a"/>
    <w:next w:val="a"/>
    <w:rsid w:val="00626382"/>
    <w:pPr>
      <w:widowControl w:val="0"/>
      <w:spacing w:before="0" w:after="120" w:line="-280" w:lineRule="auto"/>
    </w:pPr>
    <w:rPr>
      <w:rFonts w:ascii="Arial" w:eastAsia="Batang" w:hAnsi="Arial" w:cs="Times New Roman"/>
      <w:sz w:val="22"/>
      <w:lang w:eastAsia="ko-KR" w:bidi="en-US"/>
    </w:rPr>
  </w:style>
  <w:style w:type="table" w:customStyle="1" w:styleId="ppChecklist">
    <w:name w:val="pp Checklist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List">
    <w:name w:val="pp Table List"/>
    <w:basedOn w:val="a1"/>
    <w:rsid w:val="00626382"/>
    <w:pPr>
      <w:spacing w:before="340" w:after="0" w:line="240" w:lineRule="auto"/>
    </w:pPr>
    <w:rPr>
      <w:rFonts w:ascii="Arial" w:eastAsia="Times New Roman" w:hAnsi="Arial" w:cs="Times New Roman"/>
      <w:sz w:val="20"/>
      <w:szCs w:val="20"/>
      <w:lang w:eastAsia="en-US"/>
    </w:rPr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Grid">
    <w:name w:val="pp Table Grid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table" w:customStyle="1" w:styleId="ppTableListIndent">
    <w:name w:val="pp Table List Indent"/>
    <w:basedOn w:val="ppTableList"/>
    <w:rsid w:val="00626382"/>
    <w:tblPr>
      <w:tblStyleRowBandSize w:val="1"/>
      <w:tblStyleColBandSize w:val="1"/>
      <w:tblInd w:w="864" w:type="dxa"/>
      <w:tblBorders>
        <w:top w:val="single" w:sz="12" w:space="0" w:color="999999"/>
        <w:bottom w:val="single" w:sz="12" w:space="0" w:color="999999"/>
        <w:insideH w:val="single" w:sz="1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sz w:val="20"/>
      </w:rPr>
      <w:tblPr/>
      <w:tcPr>
        <w:tcBorders>
          <w:top w:val="single" w:sz="12" w:space="0" w:color="999999"/>
          <w:left w:val="nil"/>
          <w:bottom w:val="single" w:sz="12" w:space="0" w:color="9999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</w:style>
  <w:style w:type="character" w:customStyle="1" w:styleId="Chara">
    <w:name w:val="文档结构图 Char"/>
    <w:basedOn w:val="a0"/>
    <w:link w:val="afd"/>
    <w:uiPriority w:val="99"/>
    <w:semiHidden/>
    <w:rsid w:val="00626382"/>
    <w:rPr>
      <w:rFonts w:ascii="Tahoma" w:hAnsi="Tahoma" w:cs="Tahoma"/>
      <w:sz w:val="16"/>
      <w:szCs w:val="16"/>
      <w:lang w:eastAsia="en-US" w:bidi="en-US"/>
    </w:rPr>
  </w:style>
  <w:style w:type="paragraph" w:styleId="afd">
    <w:name w:val="Document Map"/>
    <w:basedOn w:val="a"/>
    <w:link w:val="Chara"/>
    <w:uiPriority w:val="99"/>
    <w:semiHidden/>
    <w:unhideWhenUsed/>
    <w:rsid w:val="00626382"/>
    <w:pPr>
      <w:spacing w:before="0" w:after="0" w:line="240" w:lineRule="auto"/>
    </w:pPr>
    <w:rPr>
      <w:rFonts w:ascii="Tahoma" w:hAnsi="Tahoma" w:cs="Tahoma"/>
      <w:sz w:val="16"/>
      <w:szCs w:val="16"/>
      <w:lang w:eastAsia="en-US" w:bidi="en-US"/>
    </w:rPr>
  </w:style>
  <w:style w:type="character" w:customStyle="1" w:styleId="pronset1">
    <w:name w:val="pronset1"/>
    <w:basedOn w:val="a0"/>
    <w:rsid w:val="00626382"/>
    <w:rPr>
      <w:color w:val="333333"/>
    </w:rPr>
  </w:style>
  <w:style w:type="character" w:customStyle="1" w:styleId="showipapr">
    <w:name w:val="show_ipapr"/>
    <w:basedOn w:val="a0"/>
    <w:rsid w:val="00626382"/>
  </w:style>
  <w:style w:type="character" w:customStyle="1" w:styleId="prondelim1">
    <w:name w:val="prondelim1"/>
    <w:basedOn w:val="a0"/>
    <w:rsid w:val="00626382"/>
    <w:rPr>
      <w:rFonts w:ascii="Verdana" w:hAnsi="Verdana" w:hint="default"/>
      <w:color w:val="333333"/>
    </w:rPr>
  </w:style>
  <w:style w:type="character" w:customStyle="1" w:styleId="pron4">
    <w:name w:val="pron4"/>
    <w:basedOn w:val="a0"/>
    <w:rsid w:val="00626382"/>
    <w:rPr>
      <w:rFonts w:ascii="Arial Unicode MS" w:eastAsia="Arial Unicode MS" w:hAnsi="Arial Unicode MS" w:cs="Arial Unicode MS" w:hint="eastAsia"/>
      <w:vanish w:val="0"/>
      <w:webHidden w:val="0"/>
      <w:color w:val="333333"/>
      <w:sz w:val="26"/>
      <w:szCs w:val="26"/>
      <w:specVanish w:val="0"/>
    </w:rPr>
  </w:style>
  <w:style w:type="character" w:customStyle="1" w:styleId="prontoggle">
    <w:name w:val="pron_toggle"/>
    <w:basedOn w:val="a0"/>
    <w:rsid w:val="00626382"/>
  </w:style>
  <w:style w:type="character" w:customStyle="1" w:styleId="showspellpr">
    <w:name w:val="show_spellpr"/>
    <w:basedOn w:val="a0"/>
    <w:rsid w:val="00626382"/>
  </w:style>
  <w:style w:type="character" w:customStyle="1" w:styleId="pron5">
    <w:name w:val="pron5"/>
    <w:basedOn w:val="a0"/>
    <w:rsid w:val="00626382"/>
    <w:rPr>
      <w:rFonts w:ascii="Verdana" w:hAnsi="Verdana" w:hint="default"/>
      <w:vanish w:val="0"/>
      <w:webHidden w:val="0"/>
      <w:color w:val="333333"/>
      <w:sz w:val="21"/>
      <w:szCs w:val="21"/>
      <w:specVanish w:val="0"/>
    </w:rPr>
  </w:style>
  <w:style w:type="character" w:customStyle="1" w:styleId="boldface1">
    <w:name w:val="boldface1"/>
    <w:basedOn w:val="a0"/>
    <w:rsid w:val="00626382"/>
    <w:rPr>
      <w:b/>
      <w:bCs/>
    </w:rPr>
  </w:style>
  <w:style w:type="character" w:customStyle="1" w:styleId="ital-inline2">
    <w:name w:val="ital-inline2"/>
    <w:basedOn w:val="a0"/>
    <w:rsid w:val="00626382"/>
    <w:rPr>
      <w:rFonts w:ascii="Georgia" w:hAnsi="Georgia" w:hint="default"/>
      <w:i/>
      <w:iCs/>
      <w:vanish w:val="0"/>
      <w:webHidden w:val="0"/>
      <w:specVanish w:val="0"/>
    </w:rPr>
  </w:style>
  <w:style w:type="character" w:customStyle="1" w:styleId="pg4">
    <w:name w:val="pg4"/>
    <w:basedOn w:val="a0"/>
    <w:rsid w:val="00626382"/>
    <w:rPr>
      <w:rFonts w:ascii="Verdana" w:hAnsi="Verdana" w:hint="default"/>
      <w:b/>
      <w:bCs/>
      <w:i/>
      <w:iCs/>
      <w:vanish w:val="0"/>
      <w:webHidden w:val="0"/>
      <w:color w:val="333333"/>
      <w:sz w:val="21"/>
      <w:szCs w:val="21"/>
      <w:specVanish w:val="0"/>
    </w:rPr>
  </w:style>
  <w:style w:type="paragraph" w:styleId="afe">
    <w:name w:val="toa heading"/>
    <w:basedOn w:val="a"/>
    <w:next w:val="a"/>
    <w:uiPriority w:val="99"/>
    <w:unhideWhenUsed/>
    <w:rsid w:val="00626382"/>
    <w:pPr>
      <w:spacing w:before="120" w:after="120"/>
    </w:pPr>
    <w:rPr>
      <w:rFonts w:asciiTheme="majorHAnsi" w:eastAsiaTheme="majorEastAsia" w:hAnsiTheme="majorHAnsi" w:cstheme="majorBidi"/>
      <w:b/>
      <w:bCs/>
      <w:sz w:val="24"/>
      <w:szCs w:val="24"/>
      <w:lang w:eastAsia="en-US" w:bidi="en-US"/>
    </w:rPr>
  </w:style>
  <w:style w:type="paragraph" w:styleId="aff">
    <w:name w:val="List Continue"/>
    <w:basedOn w:val="a"/>
    <w:uiPriority w:val="99"/>
    <w:unhideWhenUsed/>
    <w:rsid w:val="00626382"/>
    <w:pPr>
      <w:spacing w:before="0" w:after="120"/>
      <w:ind w:left="360"/>
      <w:contextualSpacing/>
    </w:pPr>
    <w:rPr>
      <w:sz w:val="22"/>
      <w:szCs w:val="22"/>
      <w:lang w:eastAsia="en-US" w:bidi="en-US"/>
    </w:rPr>
  </w:style>
  <w:style w:type="paragraph" w:styleId="aff0">
    <w:name w:val="List Number"/>
    <w:basedOn w:val="a"/>
    <w:uiPriority w:val="99"/>
    <w:unhideWhenUsed/>
    <w:rsid w:val="00626382"/>
    <w:pPr>
      <w:tabs>
        <w:tab w:val="num" w:pos="360"/>
      </w:tabs>
      <w:spacing w:before="0" w:after="120"/>
      <w:ind w:left="360" w:hanging="360"/>
      <w:contextualSpacing/>
    </w:pPr>
    <w:rPr>
      <w:sz w:val="22"/>
      <w:szCs w:val="22"/>
      <w:lang w:eastAsia="en-US" w:bidi="en-US"/>
    </w:rPr>
  </w:style>
  <w:style w:type="paragraph" w:customStyle="1" w:styleId="Code0">
    <w:name w:val="Code"/>
    <w:rsid w:val="00626382"/>
    <w:pPr>
      <w:pBdr>
        <w:top w:val="single" w:sz="2" w:space="1" w:color="FFFFFF"/>
        <w:bottom w:val="single" w:sz="2" w:space="1" w:color="D5D5D3"/>
      </w:pBdr>
      <w:shd w:val="clear" w:color="auto" w:fill="E1EBF7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noProof/>
      <w:sz w:val="20"/>
      <w:lang w:eastAsia="en-US" w:bidi="en-US"/>
    </w:rPr>
  </w:style>
  <w:style w:type="paragraph" w:customStyle="1" w:styleId="CodeIndent">
    <w:name w:val="Code Indent"/>
    <w:basedOn w:val="Code0"/>
    <w:rsid w:val="00626382"/>
    <w:pPr>
      <w:shd w:val="clear" w:color="auto" w:fill="ECF2FA"/>
      <w:ind w:left="720"/>
    </w:pPr>
  </w:style>
  <w:style w:type="paragraph" w:customStyle="1" w:styleId="CodeIndent2">
    <w:name w:val="Code Indent 2"/>
    <w:basedOn w:val="CodeIndent"/>
    <w:rsid w:val="00626382"/>
    <w:pPr>
      <w:ind w:left="1440"/>
    </w:pPr>
  </w:style>
  <w:style w:type="paragraph" w:customStyle="1" w:styleId="CodeIndent3">
    <w:name w:val="Code Indent 3"/>
    <w:basedOn w:val="CodeIndent2"/>
    <w:rsid w:val="00626382"/>
    <w:pPr>
      <w:ind w:left="2160"/>
    </w:pPr>
  </w:style>
  <w:style w:type="paragraph" w:customStyle="1" w:styleId="Note">
    <w:name w:val="Note"/>
    <w:basedOn w:val="a"/>
    <w:rsid w:val="00626382"/>
    <w:pPr>
      <w:shd w:val="clear" w:color="auto" w:fill="DBE5F1" w:themeFill="accent1" w:themeFillTint="33"/>
      <w:spacing w:before="0" w:after="120" w:line="280" w:lineRule="exact"/>
      <w:ind w:left="360" w:right="360"/>
    </w:pPr>
    <w:rPr>
      <w:rFonts w:cs="Calibri"/>
      <w:sz w:val="22"/>
      <w:szCs w:val="22"/>
      <w:lang w:eastAsia="en-US"/>
    </w:rPr>
  </w:style>
  <w:style w:type="paragraph" w:customStyle="1" w:styleId="NoteHeading">
    <w:name w:val="NoteHeading"/>
    <w:basedOn w:val="aa"/>
    <w:rsid w:val="00626382"/>
    <w:rPr>
      <w:rFonts w:ascii="Calibri" w:eastAsia="Times New Roman" w:hAnsi="Calibri" w:cs="Calibri"/>
      <w:sz w:val="22"/>
      <w:szCs w:val="22"/>
      <w:lang w:eastAsia="en-US"/>
    </w:rPr>
  </w:style>
  <w:style w:type="paragraph" w:styleId="40">
    <w:name w:val="toc 4"/>
    <w:basedOn w:val="a"/>
    <w:next w:val="a"/>
    <w:autoRedefine/>
    <w:uiPriority w:val="39"/>
    <w:unhideWhenUsed/>
    <w:rsid w:val="00626382"/>
    <w:pPr>
      <w:spacing w:before="0" w:after="100"/>
      <w:ind w:left="660"/>
    </w:pPr>
    <w:rPr>
      <w:sz w:val="22"/>
      <w:szCs w:val="22"/>
      <w:lang w:eastAsia="en-US" w:bidi="en-US"/>
    </w:rPr>
  </w:style>
  <w:style w:type="paragraph" w:customStyle="1" w:styleId="PTitle1">
    <w:name w:val="PTitle1"/>
    <w:basedOn w:val="1"/>
    <w:link w:val="PTitle1Char"/>
    <w:rsid w:val="00626382"/>
    <w:pPr>
      <w:numPr>
        <w:numId w:val="0"/>
      </w:numPr>
      <w:ind w:left="432" w:hanging="432"/>
    </w:pPr>
    <w:rPr>
      <w:rFonts w:ascii="黑体" w:eastAsia="黑体" w:hAnsi="黑体"/>
      <w:b w:val="0"/>
      <w:sz w:val="32"/>
    </w:rPr>
  </w:style>
  <w:style w:type="character" w:customStyle="1" w:styleId="PTitle1Char">
    <w:name w:val="PTitle1 Char"/>
    <w:basedOn w:val="1Char"/>
    <w:link w:val="PTitle1"/>
    <w:rsid w:val="00626382"/>
    <w:rPr>
      <w:rFonts w:ascii="黑体" w:eastAsia="黑体" w:hAnsi="黑体"/>
      <w:b w:val="0"/>
      <w:bCs/>
      <w:color w:val="FFFFFF" w:themeColor="background1"/>
      <w:spacing w:val="15"/>
      <w:sz w:val="32"/>
      <w:shd w:val="clear" w:color="auto" w:fill="4F81BD" w:themeFill="accent1"/>
    </w:rPr>
  </w:style>
  <w:style w:type="paragraph" w:customStyle="1" w:styleId="PTitle2">
    <w:name w:val="PTitle2"/>
    <w:basedOn w:val="2"/>
    <w:link w:val="PTitle2Char"/>
    <w:rsid w:val="00626382"/>
    <w:pPr>
      <w:numPr>
        <w:ilvl w:val="0"/>
        <w:numId w:val="0"/>
      </w:numPr>
      <w:ind w:left="576" w:hanging="576"/>
    </w:pPr>
    <w:rPr>
      <w:rFonts w:ascii="黑体" w:eastAsia="黑体" w:hAnsi="黑体"/>
      <w:b/>
    </w:rPr>
  </w:style>
  <w:style w:type="character" w:customStyle="1" w:styleId="PTitle2Char">
    <w:name w:val="PTitle2 Char"/>
    <w:basedOn w:val="2Char"/>
    <w:link w:val="PTitle2"/>
    <w:rsid w:val="00626382"/>
    <w:rPr>
      <w:rFonts w:ascii="黑体" w:eastAsia="黑体" w:hAnsi="黑体"/>
      <w:b/>
      <w:spacing w:val="15"/>
      <w:shd w:val="clear" w:color="auto" w:fill="DBE5F1" w:themeFill="accent1" w:themeFillTint="33"/>
    </w:rPr>
  </w:style>
  <w:style w:type="paragraph" w:customStyle="1" w:styleId="PTitle3">
    <w:name w:val="PTitle3"/>
    <w:basedOn w:val="3"/>
    <w:link w:val="PTitle3Char"/>
    <w:rsid w:val="00626382"/>
    <w:pPr>
      <w:numPr>
        <w:ilvl w:val="0"/>
        <w:numId w:val="0"/>
      </w:numPr>
      <w:ind w:left="720" w:hanging="720"/>
    </w:pPr>
    <w:rPr>
      <w:rFonts w:asciiTheme="minorEastAsia" w:hAnsiTheme="minorEastAsia"/>
      <w:b/>
      <w:i/>
      <w:sz w:val="24"/>
      <w:szCs w:val="24"/>
    </w:rPr>
  </w:style>
  <w:style w:type="character" w:customStyle="1" w:styleId="PTitle3Char">
    <w:name w:val="PTitle3 Char"/>
    <w:basedOn w:val="3Char"/>
    <w:link w:val="PTitle3"/>
    <w:rsid w:val="00626382"/>
    <w:rPr>
      <w:rFonts w:asciiTheme="minorEastAsia" w:eastAsiaTheme="minorEastAsia" w:hAnsiTheme="minorEastAsia"/>
      <w:b/>
      <w:i/>
      <w:color w:val="243F60" w:themeColor="accent1" w:themeShade="7F"/>
      <w:spacing w:val="15"/>
      <w:sz w:val="24"/>
      <w:szCs w:val="24"/>
    </w:rPr>
  </w:style>
  <w:style w:type="paragraph" w:customStyle="1" w:styleId="CodeStyle">
    <w:name w:val="CodeStyle"/>
    <w:basedOn w:val="ppCodeIndent"/>
    <w:link w:val="CodeStyleChar"/>
    <w:rsid w:val="002323AA"/>
    <w:pPr>
      <w:ind w:left="720"/>
    </w:pPr>
    <w:rPr>
      <w:lang w:bidi="he-IL"/>
    </w:rPr>
  </w:style>
  <w:style w:type="character" w:customStyle="1" w:styleId="CodeStyleChar">
    <w:name w:val="CodeStyle Char"/>
    <w:basedOn w:val="a0"/>
    <w:link w:val="CodeStyle"/>
    <w:rsid w:val="002323AA"/>
    <w:rPr>
      <w:rFonts w:ascii="Consolas" w:eastAsia="Times New Roman" w:hAnsi="Consolas"/>
      <w:sz w:val="20"/>
      <w:shd w:val="clear" w:color="auto" w:fill="F7F7FF"/>
      <w:lang w:eastAsia="en-US" w:bidi="he-IL"/>
    </w:rPr>
  </w:style>
  <w:style w:type="paragraph" w:customStyle="1" w:styleId="CodeFileStyle">
    <w:name w:val="CodeFileStyle"/>
    <w:basedOn w:val="ppCodeLanguageIndent"/>
    <w:link w:val="CodeFileStyleChar"/>
    <w:rsid w:val="002323AA"/>
    <w:pPr>
      <w:ind w:left="720"/>
    </w:pPr>
    <w:rPr>
      <w:rFonts w:ascii="Calibri" w:eastAsia="Times New Roman" w:hAnsi="Calibri" w:cs="Arial"/>
    </w:rPr>
  </w:style>
  <w:style w:type="character" w:customStyle="1" w:styleId="CodeFileStyleChar">
    <w:name w:val="CodeFileStyle Char"/>
    <w:basedOn w:val="ppCodeLanguageIndentChar"/>
    <w:link w:val="CodeFileStyle"/>
    <w:rsid w:val="002323AA"/>
    <w:rPr>
      <w:rFonts w:ascii="Calibri" w:eastAsia="Times New Roman" w:hAnsi="Calibri" w:cs="Arial"/>
      <w:b/>
      <w:color w:val="000066"/>
      <w:shd w:val="clear" w:color="auto" w:fill="EFEFF7"/>
      <w:lang w:eastAsia="en-US" w:bidi="en-US"/>
    </w:rPr>
  </w:style>
  <w:style w:type="character" w:customStyle="1" w:styleId="parameter1">
    <w:name w:val="parameter1"/>
    <w:basedOn w:val="a0"/>
    <w:rsid w:val="00475004"/>
    <w:rPr>
      <w:i/>
      <w:iCs/>
    </w:rPr>
  </w:style>
  <w:style w:type="character" w:customStyle="1" w:styleId="nolink">
    <w:name w:val="nolink"/>
    <w:basedOn w:val="a0"/>
    <w:rsid w:val="0083272E"/>
    <w:rPr>
      <w:b/>
      <w:bCs/>
    </w:rPr>
  </w:style>
  <w:style w:type="character" w:customStyle="1" w:styleId="keyword">
    <w:name w:val="keyword"/>
    <w:basedOn w:val="a0"/>
    <w:rsid w:val="0083272E"/>
    <w:rPr>
      <w:b/>
      <w:bCs/>
    </w:rPr>
  </w:style>
  <w:style w:type="character" w:customStyle="1" w:styleId="55-1-1">
    <w:name w:val="55-1-1"/>
    <w:basedOn w:val="a0"/>
    <w:rsid w:val="00D14811"/>
  </w:style>
  <w:style w:type="character" w:customStyle="1" w:styleId="55-2-1">
    <w:name w:val="55-2-1"/>
    <w:basedOn w:val="a0"/>
    <w:rsid w:val="00D14811"/>
  </w:style>
  <w:style w:type="character" w:customStyle="1" w:styleId="55-6-1">
    <w:name w:val="55-6-1"/>
    <w:basedOn w:val="a0"/>
    <w:rsid w:val="00D14811"/>
  </w:style>
  <w:style w:type="character" w:customStyle="1" w:styleId="55-5-1">
    <w:name w:val="55-5-1"/>
    <w:basedOn w:val="a0"/>
    <w:rsid w:val="00D14811"/>
  </w:style>
  <w:style w:type="character" w:customStyle="1" w:styleId="55-7-1">
    <w:name w:val="55-7-1"/>
    <w:basedOn w:val="a0"/>
    <w:rsid w:val="00D14811"/>
  </w:style>
  <w:style w:type="character" w:customStyle="1" w:styleId="55-4-1">
    <w:name w:val="55-4-1"/>
    <w:basedOn w:val="a0"/>
    <w:rsid w:val="00D14811"/>
  </w:style>
  <w:style w:type="character" w:customStyle="1" w:styleId="55-3-1">
    <w:name w:val="55-3-1"/>
    <w:basedOn w:val="a0"/>
    <w:rsid w:val="00D148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30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50616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87654087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269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814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0835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9966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066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7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1142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2055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597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1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41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6858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479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022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36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73037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897058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72661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64109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75695694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1064068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845061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26423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851869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80279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0980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17682887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332804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9057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054243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120959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3417416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12345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72230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95567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67168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73676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66267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670715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9481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919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969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731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830710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487602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0322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57717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53851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74433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5411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7281147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90507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22137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138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7398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6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22103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9327375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1605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7353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49353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73041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500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1186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1456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0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427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99686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67762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1221385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4712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9468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214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51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170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99264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4041898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97395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8411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5408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5739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586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35071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099469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1370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577960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89003649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1436901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4064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4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92672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03978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9167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98630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09417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56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70939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63612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58059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5836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07037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784130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397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673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5310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35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7580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011491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68475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361661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56205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698990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2031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548326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2112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37818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9054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35785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391124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34107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014459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8015359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31629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79225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355009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151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20115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846797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715129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5319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87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930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29144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035078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43859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2699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172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178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05969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653948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268545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471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40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876818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143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5408462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703047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821895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2125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849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7815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300397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6442330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712118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01171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222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7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8241284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37365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6900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836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9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28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7772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00438547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051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2598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8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02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1301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0067503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735036">
      <w:bodyDiv w:val="1"/>
      <w:marLeft w:val="120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8411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61627575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249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53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82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9138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928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6424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617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29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33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6323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60390937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6357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744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339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0110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9774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0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9306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881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285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64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028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82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999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211029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4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150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7608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56299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7735540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264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3298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452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686657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3056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650755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6838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01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3945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4564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222376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06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1909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371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111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33534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856424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3769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31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92850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0135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82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010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3100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5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4167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5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831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782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12405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0860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9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58507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6282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776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11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41221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67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78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640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902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17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24235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41450917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229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210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1153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31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25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81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9083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13851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9871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64852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485026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28478096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1268856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30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995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80668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1166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6463980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66041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63541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7701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58140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90863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3396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5942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37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38988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26371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085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71947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44770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0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8225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9727085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91567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78225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79504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14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51441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5631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77804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20697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058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77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30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33005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320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97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76798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28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91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339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4085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3901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176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46837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14926345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554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564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6232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6687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1764953699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318533490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2139099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538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13208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2167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33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8154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4287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5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7058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166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89577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1751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7358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191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2997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449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725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12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249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46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10055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18802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9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14761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501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9571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51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985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4330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1997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810851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139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7878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08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681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98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35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3860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594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33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99474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40942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139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39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0596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10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028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7209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42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30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8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0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1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7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8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0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2218799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20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204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5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24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280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306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513021">
                                              <w:marLeft w:val="0"/>
                                              <w:marRight w:val="4875"/>
                                              <w:marTop w:val="16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147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12" w:color="BBBBB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6357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4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40219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214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89271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5236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68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46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26032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72716925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576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8196692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04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35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33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8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65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693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532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3152">
                              <w:marLeft w:val="0"/>
                              <w:marRight w:val="0"/>
                              <w:marTop w:val="4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8147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1244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81488620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1620160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992243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49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23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28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262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69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075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6528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31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566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66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955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4592189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544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25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3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35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834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77135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404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0792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87773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783877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  <w:div w:id="1123890054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  <w:div w:id="1904366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59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30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028657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50871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469342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125391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86669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83014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34867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80340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125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49256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1724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64655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31359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6862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27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88153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114884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37473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51358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05855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09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70589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832583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7186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461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56004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64723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66554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60803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7001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37171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15439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03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17652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6489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82909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21219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557896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8900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451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696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8916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4814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5537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72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13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815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8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0334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732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9288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634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876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620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4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32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09302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9424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46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905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56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199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965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55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840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53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5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298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92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248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09999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6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911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1469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363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7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0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23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1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96661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99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7527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444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07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1448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6925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68898">
                                              <w:marLeft w:val="0"/>
                                              <w:marRight w:val="4875"/>
                                              <w:marTop w:val="16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625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12" w:color="BBBBB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94985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4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35295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701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96682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8533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486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996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961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3315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4069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825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4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596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266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25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20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05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57377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46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23128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025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5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8749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271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4907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744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80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5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1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60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8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85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24587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851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384677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118421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521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7622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57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499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88856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9635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8742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8957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3743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550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18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988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93625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306205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639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516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02616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10522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870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389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6820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0287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87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269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7611715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227811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671061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070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13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813307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  <w:div w:id="98817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18961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409694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285430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436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231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7787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058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5260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9260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640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190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138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97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399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41938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085993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683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93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11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0720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02206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595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171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546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073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989932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77698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31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933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774205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585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815292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71442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421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7899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97710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01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645409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717357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85114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0711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461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50695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30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96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4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847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012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085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232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546141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0953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746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350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8155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2465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295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0296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008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54163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585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991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109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802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84478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98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508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552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6231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122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47236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101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342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3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49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8124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209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60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53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59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609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285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28876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996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83740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5899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129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918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5443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2746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600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2160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42214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291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89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04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699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353284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79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93353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9159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6223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64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13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60562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077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698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642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108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202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96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278313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024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547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83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665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79098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5458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339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41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4700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92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115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312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22036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371805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62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692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0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973435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117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9345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272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6383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0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288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769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46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2463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5429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393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75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984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67329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3882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6280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95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0369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1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255799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82840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967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07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876821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292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274024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530603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6233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45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532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9550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660230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6017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2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419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98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31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4937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80596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59597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83498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437619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37835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0969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03568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99420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9281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900540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20400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1249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05948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2295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44668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93041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99660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421331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25593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55711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29552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4167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31449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7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0768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967085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90831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30134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7638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39245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518577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189744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46541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8743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8237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189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938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08845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72352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86563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1900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36313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523730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34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42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563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0335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923008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63976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797378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160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250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44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84699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100638414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0925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7565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94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0938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688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9297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8702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45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735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86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4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076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283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0773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306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0391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510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425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8208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89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178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818111">
              <w:marLeft w:val="225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5879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2439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59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49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3180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2059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2936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7779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703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372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4193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418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230597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4805850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213983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16169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855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832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56982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80527784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6854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836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5494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576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5519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094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68339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42122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2549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492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868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078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255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8439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353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54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443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597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020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58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826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5939613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309363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1864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256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0275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04762029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265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823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16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00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8651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26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23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3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8061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164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87886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6352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313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5579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6023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5098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830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2156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1178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81833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576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50323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572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52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8010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6756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605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41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362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21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53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79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978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506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458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0476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60808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872535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0539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079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62450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147822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1691106376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573661300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1510362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76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2804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8271197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8678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1822386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6427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956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743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69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761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523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23906537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  <w:div w:id="1326393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43566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86522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582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35139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2130590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33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19611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43009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459763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514146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168809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20485278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38493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3198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26391826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20611242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24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66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4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00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797407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870724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970794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428697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6499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89854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80652694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22220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647123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596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39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46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36595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420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5814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44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503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41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98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85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28592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608461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2146460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075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809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7180204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877685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173595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14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49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3796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1725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1059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19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121803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373857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7697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6043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863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8973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58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367025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179783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5985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0717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54824599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8939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10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57594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670984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2451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4961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64335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36930288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40685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33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30978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20488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0795185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76981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61109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47920893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856776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38402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103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530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7716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013183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  <w:div w:id="190266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3652579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576747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599068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509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2061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11766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0550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67469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62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9096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2964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359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3587573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97868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654798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176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5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7153327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344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17228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9149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5259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1702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763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3913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156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36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82453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112627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867437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54159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8365275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539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409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999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6981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11953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63725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37307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241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5629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9498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06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57211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839538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67273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907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463165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68043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803014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22465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724673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33654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489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042844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72028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40676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107537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24360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53328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40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191619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658656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733353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39324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21966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16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58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89526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35862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6607387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9907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0882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01239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323490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6458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5058972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04093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4924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35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0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26497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02258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105607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71148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37710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43463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24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391608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062045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0660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10919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52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9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23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00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64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982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25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2451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768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3587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23419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89717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1640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8657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3392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6595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2680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9280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0516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269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7572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5093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5578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6200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2244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746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24991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41831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58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2838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3806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9902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80480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0266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4897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3915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8751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9787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06803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733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22683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1170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30965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7153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8072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04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6957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2755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6421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8507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20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77642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38467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5967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0095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5594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8778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776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08868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5294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3017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682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679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0922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299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562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7834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1228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1586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8913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621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18770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003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805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946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1273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65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948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635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7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693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8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41748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27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290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3523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99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46719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7160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745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00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274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826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359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19360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80691021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999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6764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295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3560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085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53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01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461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5008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96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554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201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59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903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469929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69144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666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691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86743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3068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844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252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397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931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01392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38157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6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984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0707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08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90909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1253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707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6162579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738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0447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5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0966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345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349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914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6791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03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3174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98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261508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  <w:div w:id="124421622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835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979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333218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004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25610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41120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764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91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6997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899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621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3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0050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483971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52058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087267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8430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024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8515011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5548996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01183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12058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0417064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82337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130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29323740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78134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070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86723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120371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48474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11389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5480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70134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66174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29343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8182266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00175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7544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11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44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2130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2613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38744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41949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36711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0560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453689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98659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092537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34885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65975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434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2763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376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80114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425669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7140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910556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321585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04747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71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3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781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4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58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54691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96572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90523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40991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6346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303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027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06709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17699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763705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35923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34784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088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3688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493976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0684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873133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63627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00248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17005833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  <w:div w:id="1795564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264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8271133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48976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665337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7314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42478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76085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261987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172338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711399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15336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47535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49308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318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767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06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3710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199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622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174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140101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188260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602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3841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56546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4282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721130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133091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75405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8019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45017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883479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4279665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349555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305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83993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64503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8603195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505319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75728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04572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635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41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873472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721559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643580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95009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44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858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98427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349575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39581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05884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70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134638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293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8212934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210580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967157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53696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74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561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766855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931426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809446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69523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448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13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308443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195651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849098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25224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437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94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55067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370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3404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928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895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770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4532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3685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9246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1724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51958266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6597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91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1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7834712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9678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1123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655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251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19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3943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3080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2558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0982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3638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47380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5494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33388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263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607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0353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3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26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634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59063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81903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94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53545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214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80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0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3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176341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5212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593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544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601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31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931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23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2605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811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64011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54306508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178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95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10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680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1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5656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50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124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45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7124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78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70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49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82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50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119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512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1095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43641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02789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57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8410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2459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055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615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104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5142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8751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3504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937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925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05954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97006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31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6337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72685551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111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009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314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333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30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978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2270465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51063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77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14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471409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594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81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234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4667018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2673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18409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2833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6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13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04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7439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16724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79605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19914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10027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544817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667368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593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62991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126867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91819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3998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18361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6737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2676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96384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07761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18559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024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82117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56693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896813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6143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96153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13516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0513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06512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436229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55060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77375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20274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5248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59078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8003458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1646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9704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2399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3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98541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75888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68382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696962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133281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6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55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130793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32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978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921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945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58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4500479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527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651226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25080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344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38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5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2845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75775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876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8932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8295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754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952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103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992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7187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94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08933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58087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67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2596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48433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2256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22802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73744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3090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0211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60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884488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91432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934365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118377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812671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2033725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408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5666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24949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4989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548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368902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87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213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18102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6739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1988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090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378761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52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0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20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041061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572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5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165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92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1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92935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662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303990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620140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547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0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44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0834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98726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1699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3106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8420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164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677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6363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799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8731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7085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4359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55447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988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2622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8757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58044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30122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123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73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08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510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649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16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355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532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72041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38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37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48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13304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1370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592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33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95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7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02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085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0319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3959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16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689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294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0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506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091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94133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6639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383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647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806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637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887672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60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5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6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89472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17133463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930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131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872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4354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1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73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457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3958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359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0749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627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645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464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492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107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40008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8334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4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3311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103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56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6501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333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7958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442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58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62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1960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7203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79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437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07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7512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82180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0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64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57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27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168515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884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69456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171829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115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92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6371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0991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87807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869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70800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234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083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211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657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41863980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3855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476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128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3235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439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62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553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1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9896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5657553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12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807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2810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93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922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344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84194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2456258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741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07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8176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5489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307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23156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83008731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186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10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666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65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4690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9405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01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4999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801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4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19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478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99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72377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2698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095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079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072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324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33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6541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8710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352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5497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5436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326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38944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70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024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40965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7554661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76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64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1785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8748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702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661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1266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06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590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803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10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9604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06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07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105838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952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7499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913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08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96160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8923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080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58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992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2268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906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157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92799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67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35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968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568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40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2772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6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846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2680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60557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5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807309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667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645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790246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3494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36754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1367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6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305505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8539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96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926564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0061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7362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89180416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2968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88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4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5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286125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077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292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4686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5159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06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6930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378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304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24421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75900300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9743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66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424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550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7486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53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6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159233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265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9850426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158216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6332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413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842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36871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7030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08303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5487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79054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1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67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793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73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932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47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33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263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414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702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07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401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654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83785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90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javascript:void(0)" TargetMode="External"/><Relationship Id="rId18" Type="http://schemas.openxmlformats.org/officeDocument/2006/relationships/hyperlink" Target="javascript:void(0)" TargetMode="External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hyperlink" Target="http://silverlight.codeplex.com/" TargetMode="External"/><Relationship Id="rId34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hyperlink" Target="http://go.microsoft.com/fwlink/?LinkId=142225" TargetMode="External"/><Relationship Id="rId25" Type="http://schemas.openxmlformats.org/officeDocument/2006/relationships/image" Target="media/image9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yperlink" Target="javascript:void(0)" TargetMode="Externa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PNG"/><Relationship Id="rId32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7.PNG"/><Relationship Id="rId28" Type="http://schemas.openxmlformats.org/officeDocument/2006/relationships/hyperlink" Target="javascript:void(0)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6.gif"/><Relationship Id="rId31" Type="http://schemas.openxmlformats.org/officeDocument/2006/relationships/image" Target="media/image13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hyperlink" Target="http://silverlight.codeplex.com/" TargetMode="External"/><Relationship Id="rId27" Type="http://schemas.openxmlformats.org/officeDocument/2006/relationships/hyperlink" Target="javascript:void(0)" TargetMode="External"/><Relationship Id="rId30" Type="http://schemas.openxmlformats.org/officeDocument/2006/relationships/image" Target="media/image12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4T00:00:00</PublishDate>
  <Abstract>作品目标：WINDOWS PHONE开发实用手册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A53A94C-DF47-4EFB-827C-B36E3E793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2</Pages>
  <Words>4859</Words>
  <Characters>27697</Characters>
  <Application>Microsoft Office Word</Application>
  <DocSecurity>0</DocSecurity>
  <Lines>230</Lines>
  <Paragraphs>64</Paragraphs>
  <ScaleCrop>false</ScaleCrop>
  <Company/>
  <LinksUpToDate>false</LinksUpToDate>
  <CharactersWithSpaces>32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dows Phone Mango 编程实践</dc:title>
  <dc:subject>数据存储</dc:subject>
  <dc:creator>Cedar</dc:creator>
  <cp:lastModifiedBy>aili</cp:lastModifiedBy>
  <cp:revision>99</cp:revision>
  <cp:lastPrinted>2010-12-21T07:42:00Z</cp:lastPrinted>
  <dcterms:created xsi:type="dcterms:W3CDTF">2011-09-03T02:14:00Z</dcterms:created>
  <dcterms:modified xsi:type="dcterms:W3CDTF">2011-09-03T03:30:00Z</dcterms:modified>
</cp:coreProperties>
</file>